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40895A8" w14:textId="77777777" w:rsidR="000F6061" w:rsidRPr="00396226" w:rsidRDefault="000F6061" w:rsidP="00396226">
      <w:pPr>
        <w:pStyle w:val="2"/>
      </w:pPr>
      <w:r w:rsidRPr="00396226">
        <w:rPr>
          <w:rFonts w:hint="eastAsia"/>
        </w:rPr>
        <w:t>概述</w:t>
      </w:r>
    </w:p>
    <w:p w14:paraId="38623D27" w14:textId="77777777" w:rsidR="000F6061" w:rsidRPr="00B1012D" w:rsidRDefault="000F6061" w:rsidP="00B1012D">
      <w:pPr>
        <w:pStyle w:val="3"/>
      </w:pPr>
      <w:r w:rsidRPr="00B1012D">
        <w:rPr>
          <w:rFonts w:hint="eastAsia"/>
        </w:rPr>
        <w:t>相关插件</w:t>
      </w:r>
    </w:p>
    <w:p w14:paraId="2BD0C2F5" w14:textId="0BEAF412" w:rsidR="000F6061" w:rsidRPr="00BF2D3D" w:rsidRDefault="00BF2D3D" w:rsidP="000C239B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核心</w:t>
      </w:r>
      <w:r w:rsidR="00BD3C85">
        <w:rPr>
          <w:rFonts w:hint="eastAsia"/>
          <w:bCs/>
        </w:rPr>
        <w:t>插件</w:t>
      </w:r>
      <w:r w:rsidR="000F6061" w:rsidRPr="00BF2D3D">
        <w:rPr>
          <w:rFonts w:hint="eastAsia"/>
          <w:bCs/>
        </w:rPr>
        <w:t>：</w:t>
      </w:r>
    </w:p>
    <w:p w14:paraId="02D3F6EB" w14:textId="2C1971B5" w:rsidR="000F6061" w:rsidRDefault="000F6061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B7405F">
        <w:t>Drill_CoreOfInput</w:t>
      </w:r>
      <w:proofErr w:type="spellEnd"/>
      <w:r>
        <w:tab/>
      </w:r>
      <w:r>
        <w:tab/>
      </w:r>
      <w:r>
        <w:tab/>
      </w:r>
      <w:r w:rsidRPr="00B7405F">
        <w:rPr>
          <w:rFonts w:hint="eastAsia"/>
        </w:rPr>
        <w:t>系统</w:t>
      </w:r>
      <w:r w:rsidRPr="00B7405F">
        <w:t xml:space="preserve"> - </w:t>
      </w:r>
      <w:r w:rsidRPr="00B7405F">
        <w:t>输入设备核心</w:t>
      </w:r>
    </w:p>
    <w:p w14:paraId="6D39A0E4" w14:textId="080C0587" w:rsidR="0065364A" w:rsidRPr="0037113D" w:rsidRDefault="00BD3C85" w:rsidP="00F20453">
      <w:pPr>
        <w:snapToGrid/>
        <w:spacing w:after="0"/>
      </w:pPr>
      <w:r>
        <w:rPr>
          <w:rFonts w:hint="eastAsia"/>
          <w:iCs/>
        </w:rPr>
        <w:t>由于</w:t>
      </w:r>
      <w:r w:rsidR="002C0336">
        <w:rPr>
          <w:rFonts w:hint="eastAsia"/>
          <w:iCs/>
        </w:rPr>
        <w:t>子插件较多，这里就不全部列举了，章节中会提及相关插件。</w:t>
      </w:r>
    </w:p>
    <w:p w14:paraId="7D465202" w14:textId="77777777" w:rsidR="000F6061" w:rsidRDefault="000F6061" w:rsidP="00A375EA">
      <w:pPr>
        <w:spacing w:after="0"/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539D6" w14:paraId="08F03E57" w14:textId="77777777" w:rsidTr="00D02ECA">
        <w:tc>
          <w:tcPr>
            <w:tcW w:w="8522" w:type="dxa"/>
            <w:shd w:val="clear" w:color="auto" w:fill="DEEAF6" w:themeFill="accent1" w:themeFillTint="33"/>
          </w:tcPr>
          <w:p w14:paraId="669CBDBB" w14:textId="4ACD4F61" w:rsidR="002539D6" w:rsidRDefault="002539D6" w:rsidP="00A375EA">
            <w:pPr>
              <w:spacing w:after="0"/>
            </w:pPr>
            <w:bookmarkStart w:id="0" w:name="_Hlk159570807"/>
            <w:r>
              <w:rPr>
                <w:rFonts w:hint="eastAsia"/>
              </w:rPr>
              <w:t>入门</w:t>
            </w:r>
            <w:proofErr w:type="gramStart"/>
            <w:r>
              <w:rPr>
                <w:rFonts w:hint="eastAsia"/>
              </w:rPr>
              <w:t>篇主要</w:t>
            </w:r>
            <w:proofErr w:type="gramEnd"/>
            <w:r>
              <w:rPr>
                <w:rFonts w:hint="eastAsia"/>
              </w:rPr>
              <w:t>介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理按键，并介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理按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相关插件选择与设计。</w:t>
            </w:r>
          </w:p>
          <w:p w14:paraId="7D10CF5E" w14:textId="5D76865F" w:rsidR="002539D6" w:rsidRDefault="002539D6" w:rsidP="00A375EA">
            <w:pPr>
              <w:spacing w:after="0"/>
            </w:pPr>
            <w:r>
              <w:rPr>
                <w:rFonts w:hint="eastAsia"/>
              </w:rPr>
              <w:t>高级</w:t>
            </w:r>
            <w:proofErr w:type="gramStart"/>
            <w:r>
              <w:rPr>
                <w:rFonts w:hint="eastAsia"/>
              </w:rPr>
              <w:t>篇主要</w:t>
            </w:r>
            <w:proofErr w:type="gramEnd"/>
            <w:r>
              <w:rPr>
                <w:rFonts w:hint="eastAsia"/>
              </w:rPr>
              <w:t>介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逻辑按键，并介绍</w:t>
            </w:r>
            <w:r w:rsidR="00260D1B">
              <w:rPr>
                <w:rFonts w:hint="eastAsia"/>
              </w:rPr>
              <w:t xml:space="preserve"> </w:t>
            </w:r>
            <w:r w:rsidR="00260D1B">
              <w:rPr>
                <w:rFonts w:hint="eastAsia"/>
              </w:rPr>
              <w:t>逻辑按键</w:t>
            </w:r>
            <w:r w:rsidR="00260D1B">
              <w:rPr>
                <w:rFonts w:hint="eastAsia"/>
              </w:rPr>
              <w:t xml:space="preserve"> </w:t>
            </w:r>
            <w:r w:rsidR="00260D1B">
              <w:rPr>
                <w:rFonts w:hint="eastAsia"/>
              </w:rPr>
              <w:t>相关</w:t>
            </w:r>
            <w:proofErr w:type="gramStart"/>
            <w:r w:rsidR="00E50B4B">
              <w:rPr>
                <w:rFonts w:hint="eastAsia"/>
              </w:rPr>
              <w:t>插件</w:t>
            </w:r>
            <w:r>
              <w:rPr>
                <w:rFonts w:hint="eastAsia"/>
              </w:rPr>
              <w:t>改键与</w:t>
            </w:r>
            <w:proofErr w:type="gramEnd"/>
            <w:r>
              <w:rPr>
                <w:rFonts w:hint="eastAsia"/>
              </w:rPr>
              <w:t>控制权修改设计。</w:t>
            </w:r>
          </w:p>
        </w:tc>
      </w:tr>
      <w:bookmarkEnd w:id="0"/>
    </w:tbl>
    <w:p w14:paraId="21217752" w14:textId="77777777" w:rsidR="002539D6" w:rsidRPr="002539D6" w:rsidRDefault="002539D6" w:rsidP="00A375EA">
      <w:pPr>
        <w:spacing w:after="0"/>
      </w:pPr>
    </w:p>
    <w:p w14:paraId="4DB9D030" w14:textId="37098A83" w:rsidR="009E0B16" w:rsidRPr="00C92E79" w:rsidRDefault="009E0B16" w:rsidP="00A375EA">
      <w:pPr>
        <w:spacing w:after="0"/>
      </w:pPr>
    </w:p>
    <w:p w14:paraId="0DC50C11" w14:textId="77777777" w:rsidR="000F6061" w:rsidRDefault="000F6061" w:rsidP="00B1012D">
      <w:pPr>
        <w:pStyle w:val="3"/>
      </w:pPr>
      <w:r>
        <w:rPr>
          <w:rFonts w:hint="eastAsia"/>
        </w:rPr>
        <w:t>名词索引</w:t>
      </w:r>
    </w:p>
    <w:p w14:paraId="5B6CAD09" w14:textId="77777777" w:rsidR="000F6061" w:rsidRDefault="000F6061" w:rsidP="000F6061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F6061" w14:paraId="14B46CFB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73370955" w14:textId="5BE72828" w:rsidR="000F6061" w:rsidRPr="00182FD8" w:rsidRDefault="00D96D8B" w:rsidP="00221E2E">
            <w:pPr>
              <w:jc w:val="center"/>
            </w:pPr>
            <w:r>
              <w:rPr>
                <w:rFonts w:hint="eastAsia"/>
              </w:rPr>
              <w:t>输入设备</w:t>
            </w:r>
          </w:p>
        </w:tc>
        <w:tc>
          <w:tcPr>
            <w:tcW w:w="6429" w:type="dxa"/>
          </w:tcPr>
          <w:p w14:paraId="27673053" w14:textId="77777777" w:rsidR="00D96D8B" w:rsidRDefault="00000000" w:rsidP="00221E2E">
            <w:hyperlink w:anchor="_输入设备" w:history="1">
              <w:r w:rsidR="00D96D8B" w:rsidRPr="00D96D8B">
                <w:rPr>
                  <w:rStyle w:val="a4"/>
                  <w:rFonts w:hint="eastAsia"/>
                </w:rPr>
                <w:t>输入设备</w:t>
              </w:r>
            </w:hyperlink>
            <w:r w:rsidR="00D96D8B">
              <w:t xml:space="preserve"> </w:t>
            </w:r>
            <w:hyperlink w:anchor="_启用/禁用设备" w:history="1">
              <w:r w:rsidR="00D96D8B" w:rsidRPr="00D96D8B">
                <w:rPr>
                  <w:rStyle w:val="a4"/>
                  <w:rFonts w:hint="eastAsia"/>
                </w:rPr>
                <w:t>启用</w:t>
              </w:r>
              <w:r w:rsidR="00D96D8B" w:rsidRPr="00D96D8B">
                <w:rPr>
                  <w:rStyle w:val="a4"/>
                  <w:rFonts w:hint="eastAsia"/>
                </w:rPr>
                <w:t>/</w:t>
              </w:r>
              <w:r w:rsidR="00D96D8B" w:rsidRPr="00D96D8B">
                <w:rPr>
                  <w:rStyle w:val="a4"/>
                  <w:rFonts w:hint="eastAsia"/>
                </w:rPr>
                <w:t>禁用设备</w:t>
              </w:r>
            </w:hyperlink>
            <w:r w:rsidR="00D96D8B">
              <w:t xml:space="preserve"> </w:t>
            </w:r>
          </w:p>
          <w:p w14:paraId="216E04A2" w14:textId="2C757D71" w:rsidR="00C41286" w:rsidRDefault="00000000" w:rsidP="00221E2E">
            <w:hyperlink w:anchor="_物理按键与逻辑按键" w:history="1">
              <w:r w:rsidR="00C41286" w:rsidRPr="00C41286">
                <w:rPr>
                  <w:rStyle w:val="a4"/>
                  <w:rFonts w:hint="eastAsia"/>
                </w:rPr>
                <w:t>物理按键与逻辑按键</w:t>
              </w:r>
            </w:hyperlink>
            <w:r w:rsidR="00C41286">
              <w:t xml:space="preserve"> </w:t>
            </w:r>
          </w:p>
        </w:tc>
      </w:tr>
      <w:tr w:rsidR="00D96D8B" w14:paraId="17E2716E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19A1B26E" w14:textId="6A4EF1A7" w:rsidR="00035B67" w:rsidRDefault="00D96D8B" w:rsidP="00C41286">
            <w:pPr>
              <w:jc w:val="center"/>
            </w:pPr>
            <w:r>
              <w:rPr>
                <w:rFonts w:hint="eastAsia"/>
              </w:rPr>
              <w:t>键盘</w:t>
            </w:r>
          </w:p>
        </w:tc>
        <w:tc>
          <w:tcPr>
            <w:tcW w:w="6429" w:type="dxa"/>
          </w:tcPr>
          <w:p w14:paraId="6B46D83C" w14:textId="32522F0A" w:rsidR="00710B71" w:rsidRDefault="00000000" w:rsidP="00D96D8B">
            <w:hyperlink w:anchor="_键盘的物理按键" w:history="1">
              <w:r w:rsidR="00C41286" w:rsidRPr="00C41286">
                <w:rPr>
                  <w:rStyle w:val="a4"/>
                  <w:rFonts w:hint="eastAsia"/>
                </w:rPr>
                <w:t>键盘的物理按键</w:t>
              </w:r>
            </w:hyperlink>
            <w:r w:rsidR="00C41286">
              <w:t xml:space="preserve"> </w:t>
            </w:r>
          </w:p>
        </w:tc>
      </w:tr>
      <w:tr w:rsidR="00035B67" w14:paraId="6378EF43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0AD692A5" w14:textId="29BF7B39" w:rsidR="00035B67" w:rsidRDefault="00035B67" w:rsidP="00C41286">
            <w:pPr>
              <w:jc w:val="center"/>
            </w:pPr>
            <w:r>
              <w:rPr>
                <w:rFonts w:hint="eastAsia"/>
              </w:rPr>
              <w:t>手柄</w:t>
            </w:r>
          </w:p>
        </w:tc>
        <w:tc>
          <w:tcPr>
            <w:tcW w:w="6429" w:type="dxa"/>
          </w:tcPr>
          <w:p w14:paraId="64C48D98" w14:textId="58DEE420" w:rsidR="00035B67" w:rsidRDefault="00000000" w:rsidP="00D96D8B">
            <w:hyperlink w:anchor="_手柄的物理按键" w:history="1">
              <w:r w:rsidR="00C41286" w:rsidRPr="00C41286">
                <w:rPr>
                  <w:rStyle w:val="a4"/>
                  <w:rFonts w:hint="eastAsia"/>
                </w:rPr>
                <w:t>手柄的物理按键</w:t>
              </w:r>
            </w:hyperlink>
            <w:r w:rsidR="00C41286">
              <w:t xml:space="preserve"> </w:t>
            </w:r>
            <w:hyperlink w:anchor="_设计一个含魔法圈的事件" w:history="1">
              <w:r w:rsidR="00D51F44" w:rsidRPr="00D51F44">
                <w:rPr>
                  <w:rStyle w:val="a4"/>
                  <w:rFonts w:hint="eastAsia"/>
                </w:rPr>
                <w:t>在游戏中查看多个手柄连接情况</w:t>
              </w:r>
            </w:hyperlink>
            <w:r w:rsidR="00D51F44">
              <w:t xml:space="preserve"> </w:t>
            </w:r>
          </w:p>
        </w:tc>
      </w:tr>
      <w:tr w:rsidR="00D96D8B" w14:paraId="66FC57F4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7D3708A2" w14:textId="05008871" w:rsidR="00035B67" w:rsidRDefault="00D96D8B" w:rsidP="00C41286">
            <w:pPr>
              <w:jc w:val="center"/>
            </w:pPr>
            <w:r>
              <w:rPr>
                <w:rFonts w:hint="eastAsia"/>
              </w:rPr>
              <w:t>鼠标</w:t>
            </w:r>
          </w:p>
        </w:tc>
        <w:tc>
          <w:tcPr>
            <w:tcW w:w="6429" w:type="dxa"/>
          </w:tcPr>
          <w:p w14:paraId="43531FEB" w14:textId="57B9D98D" w:rsidR="00D96D8B" w:rsidRPr="002914B2" w:rsidRDefault="00000000" w:rsidP="00D96D8B">
            <w:hyperlink w:anchor="_鼠标的物理按键" w:history="1">
              <w:r w:rsidR="00C41286" w:rsidRPr="00C41286">
                <w:rPr>
                  <w:rStyle w:val="a4"/>
                  <w:rFonts w:hint="eastAsia"/>
                </w:rPr>
                <w:t>鼠标的物理按键</w:t>
              </w:r>
            </w:hyperlink>
            <w:r w:rsidR="00C41286">
              <w:t xml:space="preserve"> </w:t>
            </w:r>
          </w:p>
        </w:tc>
      </w:tr>
      <w:tr w:rsidR="00C41286" w14:paraId="0BE36C57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12120CEA" w14:textId="1630A764" w:rsidR="00C41286" w:rsidRDefault="00C41286" w:rsidP="00C41286">
            <w:pPr>
              <w:jc w:val="center"/>
            </w:pPr>
            <w:r>
              <w:rPr>
                <w:rFonts w:hint="eastAsia"/>
              </w:rPr>
              <w:t>触屏</w:t>
            </w:r>
          </w:p>
        </w:tc>
        <w:tc>
          <w:tcPr>
            <w:tcW w:w="6429" w:type="dxa"/>
          </w:tcPr>
          <w:p w14:paraId="59862FC5" w14:textId="54B1E5B0" w:rsidR="00C41286" w:rsidRPr="002914B2" w:rsidRDefault="00000000" w:rsidP="00D96D8B">
            <w:hyperlink w:anchor="_触屏的物理按键" w:history="1">
              <w:r w:rsidR="00C41286" w:rsidRPr="00C41286">
                <w:rPr>
                  <w:rStyle w:val="a4"/>
                  <w:rFonts w:hint="eastAsia"/>
                </w:rPr>
                <w:t>触屏的物理按键</w:t>
              </w:r>
            </w:hyperlink>
            <w:r w:rsidR="00C41286">
              <w:t xml:space="preserve"> </w:t>
            </w:r>
          </w:p>
        </w:tc>
      </w:tr>
    </w:tbl>
    <w:p w14:paraId="79C726D2" w14:textId="77777777" w:rsidR="000F6061" w:rsidRPr="004021C4" w:rsidRDefault="000F6061" w:rsidP="000F6061">
      <w:pPr>
        <w:widowControl w:val="0"/>
        <w:jc w:val="both"/>
        <w:rPr>
          <w:iCs/>
        </w:rPr>
      </w:pPr>
    </w:p>
    <w:p w14:paraId="682937CE" w14:textId="77777777" w:rsidR="000F6061" w:rsidRDefault="000F6061" w:rsidP="000F6061">
      <w:pPr>
        <w:adjustRightInd/>
        <w:snapToGrid/>
        <w:spacing w:line="220" w:lineRule="atLeast"/>
      </w:pPr>
      <w:r>
        <w:br w:type="page"/>
      </w:r>
    </w:p>
    <w:p w14:paraId="2ED90BE1" w14:textId="3AD865D4" w:rsidR="00D3162F" w:rsidRDefault="00D3162F" w:rsidP="00D3162F">
      <w:pPr>
        <w:pStyle w:val="2"/>
      </w:pPr>
      <w:bookmarkStart w:id="1" w:name="_输入设备"/>
      <w:bookmarkEnd w:id="1"/>
      <w:r>
        <w:rPr>
          <w:rFonts w:hint="eastAsia"/>
        </w:rPr>
        <w:lastRenderedPageBreak/>
        <w:t>输入设备</w:t>
      </w:r>
    </w:p>
    <w:p w14:paraId="6ACB1C2D" w14:textId="77777777" w:rsidR="00D3162F" w:rsidRPr="00FB6430" w:rsidRDefault="00D3162F" w:rsidP="00D3162F">
      <w:pPr>
        <w:pStyle w:val="3"/>
      </w:pPr>
      <w:r>
        <w:rPr>
          <w:rFonts w:hint="eastAsia"/>
        </w:rPr>
        <w:t>定义</w:t>
      </w:r>
    </w:p>
    <w:p w14:paraId="359EA5D3" w14:textId="0E1DD67D" w:rsidR="00D3162F" w:rsidRPr="001B32FD" w:rsidRDefault="00795B97" w:rsidP="001B32FD">
      <w:pPr>
        <w:spacing w:after="0"/>
      </w:pPr>
      <w:bookmarkStart w:id="2" w:name="输入设备"/>
      <w:r w:rsidRPr="001B32FD">
        <w:rPr>
          <w:rFonts w:hint="eastAsia"/>
          <w:b/>
          <w:bCs/>
        </w:rPr>
        <w:t>输入设备</w:t>
      </w:r>
      <w:bookmarkEnd w:id="2"/>
      <w:r w:rsidRPr="001B32FD">
        <w:rPr>
          <w:rFonts w:hint="eastAsia"/>
          <w:b/>
          <w:bCs/>
        </w:rPr>
        <w:t>：</w:t>
      </w:r>
      <w:r>
        <w:rPr>
          <w:rFonts w:hint="eastAsia"/>
        </w:rPr>
        <w:t>指</w:t>
      </w:r>
      <w:r w:rsidRPr="001B32FD">
        <w:t>计算机输入数据和信息的设备。</w:t>
      </w:r>
    </w:p>
    <w:p w14:paraId="1B95119D" w14:textId="1FA4540F" w:rsidR="001B32FD" w:rsidRDefault="00795B97" w:rsidP="001B32FD">
      <w:r w:rsidRPr="001B32FD">
        <w:rPr>
          <w:rFonts w:hint="eastAsia"/>
        </w:rPr>
        <w:t>目前可用的输入设备</w:t>
      </w:r>
      <w:r w:rsidR="001B32FD">
        <w:rPr>
          <w:rFonts w:hint="eastAsia"/>
        </w:rPr>
        <w:t>有</w:t>
      </w:r>
      <w:r w:rsidRPr="001B32FD">
        <w:rPr>
          <w:rFonts w:hint="eastAsia"/>
        </w:rPr>
        <w:t>四种：键盘、手柄、鼠标、触屏。</w:t>
      </w:r>
    </w:p>
    <w:p w14:paraId="2B44E142" w14:textId="77777777" w:rsidR="00535CB2" w:rsidRDefault="00535CB2" w:rsidP="00535CB2">
      <w:pPr>
        <w:spacing w:after="0"/>
      </w:pPr>
      <w:r>
        <w:rPr>
          <w:rFonts w:hint="eastAsia"/>
        </w:rPr>
        <w:t>输入设备的接口中：</w:t>
      </w:r>
    </w:p>
    <w:p w14:paraId="1361D569" w14:textId="7F929070" w:rsidR="00535CB2" w:rsidRPr="00535CB2" w:rsidRDefault="00535CB2" w:rsidP="00535CB2">
      <w:r w:rsidRPr="005F11DB">
        <w:rPr>
          <w:rFonts w:hint="eastAsia"/>
        </w:rPr>
        <w:t>键盘只有一个，手柄</w:t>
      </w:r>
      <w:r>
        <w:rPr>
          <w:rFonts w:hint="eastAsia"/>
        </w:rPr>
        <w:t>可以</w:t>
      </w:r>
      <w:r w:rsidRPr="005F11DB">
        <w:rPr>
          <w:rFonts w:hint="eastAsia"/>
        </w:rPr>
        <w:t>有</w:t>
      </w:r>
      <w:r>
        <w:rPr>
          <w:rFonts w:hint="eastAsia"/>
        </w:rPr>
        <w:t>零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或</w:t>
      </w:r>
      <w:r w:rsidRPr="005F11DB">
        <w:rPr>
          <w:rFonts w:hint="eastAsia"/>
        </w:rPr>
        <w:t>多个，鼠标只有一个，触屏只有一个。</w:t>
      </w:r>
    </w:p>
    <w:p w14:paraId="229B497A" w14:textId="32CA27F9" w:rsidR="00922F4F" w:rsidRPr="00535CB2" w:rsidRDefault="00535CB2" w:rsidP="00535CB2">
      <w:pPr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170A0CDE" wp14:editId="7B20278E">
            <wp:extent cx="1181100" cy="1181100"/>
            <wp:effectExtent l="0" t="0" r="0" b="0"/>
            <wp:docPr id="1216297527" name="图片 1216297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4702F6E1" wp14:editId="57C5E649">
            <wp:extent cx="1181100" cy="1181100"/>
            <wp:effectExtent l="0" t="0" r="0" b="0"/>
            <wp:docPr id="1710491737" name="图片 1710491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5E206279" wp14:editId="1B6EA1A3">
            <wp:extent cx="1181100" cy="1181100"/>
            <wp:effectExtent l="0" t="0" r="0" b="0"/>
            <wp:docPr id="1021052823" name="图片 10210528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7E3BB058" wp14:editId="52E920C5">
            <wp:extent cx="1181100" cy="1181100"/>
            <wp:effectExtent l="0" t="0" r="0" b="0"/>
            <wp:docPr id="1673277771" name="图片 16732777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B32FD" w14:paraId="7D7B0502" w14:textId="77777777" w:rsidTr="001B32FD">
        <w:tc>
          <w:tcPr>
            <w:tcW w:w="8522" w:type="dxa"/>
            <w:shd w:val="clear" w:color="auto" w:fill="DEEAF6" w:themeFill="accent1" w:themeFillTint="33"/>
          </w:tcPr>
          <w:p w14:paraId="3E3B2158" w14:textId="54CC47BC" w:rsidR="001B32FD" w:rsidRDefault="001B32FD" w:rsidP="001B32FD">
            <w:pPr>
              <w:spacing w:after="0"/>
            </w:pPr>
            <w:r>
              <w:rPr>
                <w:rFonts w:hint="eastAsia"/>
              </w:rPr>
              <w:t>输入设备的定义很广泛，</w:t>
            </w:r>
            <w:r w:rsidRPr="001B32FD">
              <w:t>摄像头</w:t>
            </w:r>
            <w:r w:rsidRPr="001B32FD">
              <w:rPr>
                <w:rFonts w:hint="eastAsia"/>
              </w:rPr>
              <w:t>、话筒、</w:t>
            </w:r>
            <w:r w:rsidRPr="001B32FD">
              <w:t>扫描仪</w:t>
            </w:r>
            <w:r w:rsidRPr="001B32FD">
              <w:rPr>
                <w:rFonts w:hint="eastAsia"/>
              </w:rPr>
              <w:t>、手绘板等都属于输入设备，只是目前能用的输入设备只有这些。</w:t>
            </w:r>
          </w:p>
        </w:tc>
      </w:tr>
    </w:tbl>
    <w:p w14:paraId="21644884" w14:textId="77777777" w:rsidR="005F11DB" w:rsidRDefault="005F11DB" w:rsidP="001B32FD">
      <w:pPr>
        <w:spacing w:after="0"/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D3C85" w14:paraId="017D4CF4" w14:textId="77777777" w:rsidTr="00A44027">
        <w:tc>
          <w:tcPr>
            <w:tcW w:w="8522" w:type="dxa"/>
            <w:shd w:val="clear" w:color="auto" w:fill="DEEAF6" w:themeFill="accent1" w:themeFillTint="33"/>
          </w:tcPr>
          <w:p w14:paraId="25509084" w14:textId="77777777" w:rsidR="00BD3C85" w:rsidRDefault="00BD3C85" w:rsidP="00A44027">
            <w:pPr>
              <w:widowControl w:val="0"/>
              <w:spacing w:after="0"/>
              <w:jc w:val="both"/>
              <w:rPr>
                <w:rFonts w:ascii="微软雅黑" w:hAnsi="微软雅黑"/>
              </w:rPr>
            </w:pPr>
            <w:proofErr w:type="gramStart"/>
            <w:r>
              <w:rPr>
                <w:rFonts w:ascii="微软雅黑" w:hAnsi="微软雅黑" w:hint="eastAsia"/>
              </w:rPr>
              <w:t>官网有关于</w:t>
            </w:r>
            <w:proofErr w:type="gramEnd"/>
            <w:r>
              <w:rPr>
                <w:rFonts w:ascii="微软雅黑" w:hAnsi="微软雅黑" w:hint="eastAsia"/>
              </w:rPr>
              <w:t xml:space="preserve"> 键盘、手柄 按键的部分说明：（简单看看就好，介绍没那么详细）</w:t>
            </w:r>
          </w:p>
          <w:p w14:paraId="1EC4DDCA" w14:textId="77777777" w:rsidR="00BD3C85" w:rsidRPr="009E1229" w:rsidRDefault="00000000" w:rsidP="00A44027">
            <w:pPr>
              <w:spacing w:after="0"/>
              <w:rPr>
                <w:rFonts w:ascii="微软雅黑" w:hAnsi="微软雅黑"/>
              </w:rPr>
            </w:pPr>
            <w:hyperlink r:id="rId11" w:anchor="page/01_06.html!cn" w:history="1">
              <w:r w:rsidR="00BD3C85" w:rsidRPr="00464EEE">
                <w:rPr>
                  <w:rStyle w:val="a4"/>
                  <w:rFonts w:ascii="微软雅黑" w:hAnsi="微软雅黑"/>
                </w:rPr>
                <w:t>http://help.rpgmakermv.cn/#page/01_06.html!cn</w:t>
              </w:r>
            </w:hyperlink>
          </w:p>
        </w:tc>
      </w:tr>
    </w:tbl>
    <w:p w14:paraId="7BAE831E" w14:textId="77777777" w:rsidR="00BD3C85" w:rsidRPr="00BD3C85" w:rsidRDefault="00BD3C85" w:rsidP="001B32FD">
      <w:pPr>
        <w:spacing w:after="0"/>
      </w:pPr>
    </w:p>
    <w:p w14:paraId="0AC9AD05" w14:textId="75FF44F2" w:rsidR="00BD3C85" w:rsidRPr="00795B97" w:rsidRDefault="00922F4F" w:rsidP="00922F4F">
      <w:pPr>
        <w:adjustRightInd/>
        <w:snapToGrid/>
        <w:spacing w:after="0"/>
      </w:pPr>
      <w:r>
        <w:br w:type="page"/>
      </w:r>
    </w:p>
    <w:p w14:paraId="54461AF2" w14:textId="772CA389" w:rsidR="00D3162F" w:rsidRPr="00FB6430" w:rsidRDefault="009465B4" w:rsidP="00D3162F">
      <w:pPr>
        <w:pStyle w:val="3"/>
      </w:pPr>
      <w:bookmarkStart w:id="3" w:name="_启用/禁用设备"/>
      <w:bookmarkEnd w:id="3"/>
      <w:r>
        <w:rPr>
          <w:rFonts w:hint="eastAsia"/>
        </w:rPr>
        <w:lastRenderedPageBreak/>
        <w:t>启用/禁用</w:t>
      </w:r>
      <w:r w:rsidR="00D3162F">
        <w:rPr>
          <w:rFonts w:hint="eastAsia"/>
        </w:rPr>
        <w:t>设备</w:t>
      </w:r>
    </w:p>
    <w:p w14:paraId="388F181B" w14:textId="0F39CA10" w:rsidR="009465B4" w:rsidRDefault="009465B4" w:rsidP="009465B4">
      <w:pPr>
        <w:spacing w:after="0"/>
      </w:pPr>
      <w:r>
        <w:rPr>
          <w:rFonts w:hint="eastAsia"/>
        </w:rPr>
        <w:t>输入设备核心中能直接自定义设备</w:t>
      </w:r>
      <w:r>
        <w:rPr>
          <w:rFonts w:hint="eastAsia"/>
        </w:rPr>
        <w:t xml:space="preserve"> </w:t>
      </w:r>
      <w:r>
        <w:rPr>
          <w:rFonts w:hint="eastAsia"/>
        </w:rPr>
        <w:t>启用</w:t>
      </w:r>
      <w:r>
        <w:rPr>
          <w:rFonts w:hint="eastAsia"/>
        </w:rPr>
        <w:t>/</w:t>
      </w:r>
      <w:r>
        <w:rPr>
          <w:rFonts w:hint="eastAsia"/>
        </w:rPr>
        <w:t>禁用：</w:t>
      </w:r>
    </w:p>
    <w:p w14:paraId="03A30259" w14:textId="76945165" w:rsidR="009465B4" w:rsidRPr="008C40A2" w:rsidRDefault="008C40A2" w:rsidP="001B32FD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8C40A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7B7D2DF" wp14:editId="1239CA9A">
            <wp:extent cx="2865308" cy="2202180"/>
            <wp:effectExtent l="0" t="0" r="0" b="7620"/>
            <wp:docPr id="20180302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8962" cy="2212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28BDB" w14:textId="529ED3E2" w:rsidR="009465B4" w:rsidRDefault="009465B4" w:rsidP="009465B4">
      <w:pPr>
        <w:spacing w:after="0"/>
      </w:pPr>
      <w:r>
        <w:rPr>
          <w:rFonts w:hint="eastAsia"/>
        </w:rPr>
        <w:t>核心</w:t>
      </w:r>
      <w:r w:rsidR="008C40A2">
        <w:rPr>
          <w:rFonts w:hint="eastAsia"/>
        </w:rPr>
        <w:t>还</w:t>
      </w:r>
      <w:r>
        <w:rPr>
          <w:rFonts w:hint="eastAsia"/>
        </w:rPr>
        <w:t>提供了插件指令，</w:t>
      </w:r>
    </w:p>
    <w:p w14:paraId="103F79A1" w14:textId="660CC899" w:rsidR="00D3162F" w:rsidRDefault="00C11C14" w:rsidP="009465B4">
      <w:pPr>
        <w:spacing w:after="0"/>
      </w:pPr>
      <w:r>
        <w:rPr>
          <w:rFonts w:hint="eastAsia"/>
        </w:rPr>
        <w:t>也</w:t>
      </w:r>
      <w:r w:rsidR="009465B4">
        <w:rPr>
          <w:rFonts w:hint="eastAsia"/>
        </w:rPr>
        <w:t>可以</w:t>
      </w:r>
      <w:r w:rsidR="005F21DC">
        <w:rPr>
          <w:rFonts w:hint="eastAsia"/>
        </w:rPr>
        <w:t>控制</w:t>
      </w:r>
      <w:r w:rsidR="009465B4">
        <w:rPr>
          <w:rFonts w:hint="eastAsia"/>
        </w:rPr>
        <w:t xml:space="preserve"> </w:t>
      </w:r>
      <w:r w:rsidR="009465B4">
        <w:rPr>
          <w:rFonts w:hint="eastAsia"/>
        </w:rPr>
        <w:t>启用</w:t>
      </w:r>
      <w:r w:rsidR="009465B4">
        <w:rPr>
          <w:rFonts w:hint="eastAsia"/>
        </w:rPr>
        <w:t>/</w:t>
      </w:r>
      <w:r w:rsidR="009465B4">
        <w:rPr>
          <w:rFonts w:hint="eastAsia"/>
        </w:rPr>
        <w:t>禁用、开启</w:t>
      </w:r>
      <w:r w:rsidR="009465B4">
        <w:rPr>
          <w:rFonts w:hint="eastAsia"/>
        </w:rPr>
        <w:t>/</w:t>
      </w:r>
      <w:r w:rsidR="009465B4">
        <w:rPr>
          <w:rFonts w:hint="eastAsia"/>
        </w:rPr>
        <w:t>关闭</w:t>
      </w:r>
      <w:r w:rsidR="009465B4">
        <w:rPr>
          <w:rFonts w:hint="eastAsia"/>
        </w:rPr>
        <w:t xml:space="preserve"> </w:t>
      </w:r>
      <w:r w:rsidR="009465B4">
        <w:rPr>
          <w:rFonts w:hint="eastAsia"/>
        </w:rPr>
        <w:t>设备</w:t>
      </w:r>
      <w:r w:rsidR="001742D8">
        <w:rPr>
          <w:rFonts w:hint="eastAsia"/>
        </w:rPr>
        <w:t>。</w:t>
      </w:r>
      <w:r w:rsidR="009465B4">
        <w:rPr>
          <w:rFonts w:hint="eastAsia"/>
        </w:rPr>
        <w:t>（</w:t>
      </w:r>
      <w:r>
        <w:rPr>
          <w:rFonts w:hint="eastAsia"/>
        </w:rPr>
        <w:t>启用</w:t>
      </w:r>
      <w:r>
        <w:rPr>
          <w:rFonts w:hint="eastAsia"/>
        </w:rPr>
        <w:t>/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 w:rsidR="009465B4">
        <w:rPr>
          <w:rFonts w:hint="eastAsia"/>
        </w:rPr>
        <w:t>两词意思一样）</w:t>
      </w:r>
    </w:p>
    <w:p w14:paraId="6769A49A" w14:textId="32336131" w:rsidR="00D3162F" w:rsidRDefault="009465B4" w:rsidP="001B32FD">
      <w:pPr>
        <w:spacing w:after="0"/>
        <w:jc w:val="center"/>
      </w:pPr>
      <w:r w:rsidRPr="009465B4">
        <w:rPr>
          <w:noProof/>
        </w:rPr>
        <w:drawing>
          <wp:inline distT="0" distB="0" distL="0" distR="0" wp14:anchorId="053DA29A" wp14:editId="6DB79529">
            <wp:extent cx="4055683" cy="3208020"/>
            <wp:effectExtent l="0" t="0" r="2540" b="0"/>
            <wp:docPr id="1744277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876" cy="3219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D72709" w14:textId="1C0137F9" w:rsidR="00D3162F" w:rsidRDefault="00D3162F" w:rsidP="00D3162F">
      <w:pPr>
        <w:adjustRightInd/>
        <w:snapToGrid/>
        <w:spacing w:after="0"/>
      </w:pPr>
      <w:r>
        <w:br w:type="page"/>
      </w:r>
    </w:p>
    <w:p w14:paraId="2C53B528" w14:textId="4BEEB01F" w:rsidR="00077B54" w:rsidRDefault="004F2DE5" w:rsidP="00077B54">
      <w:pPr>
        <w:pStyle w:val="3"/>
      </w:pPr>
      <w:bookmarkStart w:id="4" w:name="_物理按键与逻辑按键"/>
      <w:bookmarkEnd w:id="4"/>
      <w:r>
        <w:rPr>
          <w:rFonts w:hint="eastAsia"/>
        </w:rPr>
        <w:lastRenderedPageBreak/>
        <w:t>物理按键与逻辑按键</w:t>
      </w:r>
    </w:p>
    <w:p w14:paraId="5F4A069E" w14:textId="5AC152C4" w:rsidR="00077B54" w:rsidRDefault="00077B54" w:rsidP="00922F4F">
      <w:pPr>
        <w:pStyle w:val="4"/>
      </w:pPr>
      <w:r w:rsidRPr="00DC60CE">
        <w:t>1</w:t>
      </w:r>
      <w:r>
        <w:rPr>
          <w:rFonts w:hint="eastAsia"/>
        </w:rPr>
        <w:t>）定义区别</w:t>
      </w:r>
    </w:p>
    <w:p w14:paraId="5CE27151" w14:textId="7FA4B3FE" w:rsidR="000F7974" w:rsidRDefault="000F7974" w:rsidP="000F7974">
      <w:pPr>
        <w:spacing w:after="0"/>
      </w:pPr>
      <w:bookmarkStart w:id="5" w:name="物理按键"/>
      <w:r w:rsidRPr="006A743E">
        <w:rPr>
          <w:rFonts w:hint="eastAsia"/>
          <w:b/>
          <w:bCs/>
        </w:rPr>
        <w:t>物理按键</w:t>
      </w:r>
      <w:bookmarkEnd w:id="5"/>
      <w:r w:rsidRPr="006A743E">
        <w:rPr>
          <w:rFonts w:hint="eastAsia"/>
          <w:b/>
          <w:bCs/>
        </w:rPr>
        <w:t>：</w:t>
      </w:r>
      <w:r>
        <w:rPr>
          <w:rFonts w:hint="eastAsia"/>
        </w:rPr>
        <w:t>指真实世界键盘</w:t>
      </w:r>
      <w:r w:rsidR="00922F4F">
        <w:rPr>
          <w:rFonts w:hint="eastAsia"/>
        </w:rPr>
        <w:t>/</w:t>
      </w:r>
      <w:r w:rsidR="00922F4F">
        <w:rPr>
          <w:rFonts w:hint="eastAsia"/>
        </w:rPr>
        <w:t>手柄</w:t>
      </w:r>
      <w:r w:rsidR="00922F4F">
        <w:rPr>
          <w:rFonts w:hint="eastAsia"/>
        </w:rPr>
        <w:t>/</w:t>
      </w:r>
      <w:r w:rsidR="00922F4F">
        <w:rPr>
          <w:rFonts w:hint="eastAsia"/>
        </w:rPr>
        <w:t>鼠标</w:t>
      </w:r>
      <w:r w:rsidR="00922F4F">
        <w:rPr>
          <w:rFonts w:hint="eastAsia"/>
        </w:rPr>
        <w:t>/</w:t>
      </w:r>
      <w:r w:rsidR="00922F4F">
        <w:rPr>
          <w:rFonts w:hint="eastAsia"/>
        </w:rPr>
        <w:t>触屏</w:t>
      </w:r>
      <w:r>
        <w:rPr>
          <w:rFonts w:hint="eastAsia"/>
        </w:rPr>
        <w:t>上存在的按键，比如</w:t>
      </w:r>
      <w:proofErr w:type="spellStart"/>
      <w:r>
        <w:rPr>
          <w:rFonts w:hint="eastAsia"/>
        </w:rPr>
        <w:t>z,x,c,v</w:t>
      </w:r>
      <w:proofErr w:type="spellEnd"/>
      <w:r>
        <w:rPr>
          <w:rFonts w:hint="eastAsia"/>
        </w:rPr>
        <w:t>键等。</w:t>
      </w:r>
    </w:p>
    <w:p w14:paraId="7622229D" w14:textId="77777777" w:rsidR="000F7974" w:rsidRDefault="000F7974" w:rsidP="007501BF">
      <w:pPr>
        <w:spacing w:after="0"/>
      </w:pPr>
      <w:bookmarkStart w:id="6" w:name="逻辑按键"/>
      <w:r w:rsidRPr="006A743E">
        <w:rPr>
          <w:rFonts w:hint="eastAsia"/>
          <w:b/>
          <w:bCs/>
        </w:rPr>
        <w:t>逻辑按键</w:t>
      </w:r>
      <w:bookmarkEnd w:id="6"/>
      <w:r w:rsidRPr="006A743E">
        <w:rPr>
          <w:rFonts w:hint="eastAsia"/>
          <w:b/>
          <w:bCs/>
        </w:rPr>
        <w:t>：</w:t>
      </w:r>
      <w:r>
        <w:rPr>
          <w:rFonts w:hint="eastAsia"/>
        </w:rPr>
        <w:t>指游戏中用于划分特定功能的按键，比如确定键</w:t>
      </w:r>
      <w:r>
        <w:rPr>
          <w:rFonts w:hint="eastAsia"/>
        </w:rPr>
        <w:t>,</w:t>
      </w:r>
      <w:r>
        <w:rPr>
          <w:rFonts w:hint="eastAsia"/>
        </w:rPr>
        <w:t>取消键</w:t>
      </w:r>
      <w:r>
        <w:rPr>
          <w:rFonts w:hint="eastAsia"/>
        </w:rPr>
        <w:t>,</w:t>
      </w:r>
      <w:r>
        <w:rPr>
          <w:rFonts w:hint="eastAsia"/>
        </w:rPr>
        <w:t>跳跃键等。</w:t>
      </w:r>
    </w:p>
    <w:p w14:paraId="1696DA59" w14:textId="6FD75A99" w:rsidR="000F7974" w:rsidRDefault="007501BF" w:rsidP="000F7974">
      <w:r>
        <w:rPr>
          <w:rFonts w:hint="eastAsia"/>
        </w:rPr>
        <w:t>二者最大的区别，就是物理按键不能改键，但是逻辑按键能改键。</w:t>
      </w:r>
    </w:p>
    <w:p w14:paraId="70D1352C" w14:textId="33BB8B08" w:rsidR="000C08B2" w:rsidRDefault="004A30F2" w:rsidP="004A30F2">
      <w:pPr>
        <w:jc w:val="center"/>
      </w:pPr>
      <w:r>
        <w:object w:dxaOrig="7140" w:dyaOrig="4153" w14:anchorId="360E87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207.6pt" o:ole="">
            <v:imagedata r:id="rId14" o:title=""/>
          </v:shape>
          <o:OLEObject Type="Embed" ProgID="Visio.Drawing.15" ShapeID="_x0000_i1025" DrawAspect="Content" ObjectID="_1772943970" r:id="rId15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C08B2" w14:paraId="56CC30C6" w14:textId="77777777" w:rsidTr="00EF58AE">
        <w:tc>
          <w:tcPr>
            <w:tcW w:w="8522" w:type="dxa"/>
            <w:shd w:val="clear" w:color="auto" w:fill="DEEAF6" w:themeFill="accent1" w:themeFillTint="33"/>
          </w:tcPr>
          <w:p w14:paraId="18462A29" w14:textId="04D0E672" w:rsidR="000C08B2" w:rsidRDefault="000C08B2" w:rsidP="00D3162F">
            <w:pPr>
              <w:adjustRightInd/>
              <w:snapToGrid/>
              <w:spacing w:after="0"/>
            </w:pPr>
            <w:r>
              <w:rPr>
                <w:rFonts w:hint="eastAsia"/>
              </w:rPr>
              <w:t>逻辑按键这里只简单介绍，详细内容会在高级篇中进行说明。</w:t>
            </w:r>
          </w:p>
        </w:tc>
      </w:tr>
    </w:tbl>
    <w:p w14:paraId="0BCCD171" w14:textId="77777777" w:rsidR="00285610" w:rsidRDefault="00285610" w:rsidP="00D3162F">
      <w:pPr>
        <w:adjustRightInd/>
        <w:snapToGrid/>
        <w:spacing w:after="0"/>
      </w:pPr>
    </w:p>
    <w:p w14:paraId="2E64A471" w14:textId="73852A56" w:rsidR="00077B54" w:rsidRPr="00DC60CE" w:rsidRDefault="00DC27BC" w:rsidP="00077B54">
      <w:pPr>
        <w:pStyle w:val="4"/>
      </w:pPr>
      <w:r>
        <w:t>2</w:t>
      </w:r>
      <w:r w:rsidR="00077B54">
        <w:rPr>
          <w:rFonts w:hint="eastAsia"/>
        </w:rPr>
        <w:t>）子插件说明</w:t>
      </w:r>
    </w:p>
    <w:p w14:paraId="7A72290D" w14:textId="648BFFB7" w:rsidR="00077B54" w:rsidRDefault="00077B54" w:rsidP="00DC27BC">
      <w:pPr>
        <w:spacing w:after="0"/>
      </w:pPr>
      <w:r>
        <w:rPr>
          <w:rFonts w:hint="eastAsia"/>
        </w:rPr>
        <w:t>子插件在“输入设备”的条目中，会对</w:t>
      </w:r>
      <w:r>
        <w:rPr>
          <w:rFonts w:hint="eastAsia"/>
        </w:rPr>
        <w:t xml:space="preserve"> </w:t>
      </w:r>
      <w:r>
        <w:rPr>
          <w:rFonts w:hint="eastAsia"/>
        </w:rPr>
        <w:t>物理按键</w:t>
      </w:r>
      <w:r w:rsidR="00605D38">
        <w:rPr>
          <w:rFonts w:hint="eastAsia"/>
        </w:rPr>
        <w:t>/</w:t>
      </w:r>
      <w:r>
        <w:rPr>
          <w:rFonts w:hint="eastAsia"/>
        </w:rPr>
        <w:t>逻辑按键</w:t>
      </w:r>
      <w:r>
        <w:rPr>
          <w:rFonts w:hint="eastAsia"/>
        </w:rPr>
        <w:t xml:space="preserve"> </w:t>
      </w:r>
      <w:r>
        <w:rPr>
          <w:rFonts w:hint="eastAsia"/>
        </w:rPr>
        <w:t>支持情况，作专门说明。</w:t>
      </w:r>
    </w:p>
    <w:p w14:paraId="6CA8F341" w14:textId="5F290DCB" w:rsidR="00DC27BC" w:rsidRPr="00DC27BC" w:rsidRDefault="00DC27BC" w:rsidP="00DC27BC">
      <w:pPr>
        <w:spacing w:after="0"/>
        <w:jc w:val="center"/>
      </w:pPr>
      <w:r w:rsidRPr="00DC27BC">
        <w:rPr>
          <w:noProof/>
        </w:rPr>
        <w:drawing>
          <wp:inline distT="0" distB="0" distL="0" distR="0" wp14:anchorId="411F666B" wp14:editId="741C3233">
            <wp:extent cx="5029200" cy="630921"/>
            <wp:effectExtent l="0" t="0" r="0" b="0"/>
            <wp:docPr id="9145281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378" cy="631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2B988" w14:textId="77777777" w:rsidR="00DC27BC" w:rsidRDefault="00DC27BC" w:rsidP="00DC27BC">
      <w:pPr>
        <w:spacing w:after="0"/>
      </w:pPr>
      <w:r>
        <w:rPr>
          <w:rFonts w:hint="eastAsia"/>
        </w:rPr>
        <w:t>插件的</w:t>
      </w:r>
      <w:r>
        <w:rPr>
          <w:rFonts w:hint="eastAsia"/>
        </w:rPr>
        <w:t xml:space="preserve"> </w:t>
      </w:r>
      <w:r>
        <w:rPr>
          <w:rFonts w:hint="eastAsia"/>
        </w:rPr>
        <w:t>插件指令、事件注释、分支条件</w:t>
      </w:r>
      <w:r>
        <w:rPr>
          <w:rFonts w:hint="eastAsia"/>
        </w:rPr>
        <w:t xml:space="preserve"> </w:t>
      </w:r>
      <w:r>
        <w:rPr>
          <w:rFonts w:hint="eastAsia"/>
        </w:rPr>
        <w:t>等，</w:t>
      </w:r>
    </w:p>
    <w:p w14:paraId="2414EC1E" w14:textId="6DF62BCF" w:rsidR="00077B54" w:rsidRDefault="00DC27BC" w:rsidP="00DC27BC">
      <w:pPr>
        <w:spacing w:after="0"/>
      </w:pPr>
      <w:r>
        <w:rPr>
          <w:rFonts w:hint="eastAsia"/>
        </w:rPr>
        <w:t>也会特别标记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物理按键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逻辑按键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字样。</w:t>
      </w:r>
    </w:p>
    <w:p w14:paraId="35620B07" w14:textId="0A221685" w:rsidR="00DC27BC" w:rsidRPr="00DC27BC" w:rsidRDefault="00DC27BC" w:rsidP="00DC27BC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DC27B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3D93F5" wp14:editId="2A4EAA1E">
            <wp:extent cx="5022850" cy="762559"/>
            <wp:effectExtent l="0" t="0" r="0" b="0"/>
            <wp:docPr id="155820044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80" cy="765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A095E" w14:textId="77777777" w:rsidR="00DC27BC" w:rsidRDefault="00DC27BC" w:rsidP="00DC27BC">
      <w:pPr>
        <w:adjustRightInd/>
        <w:snapToGrid/>
        <w:spacing w:after="0"/>
      </w:pPr>
    </w:p>
    <w:p w14:paraId="4AE892B8" w14:textId="57516E24" w:rsidR="00DC27BC" w:rsidRDefault="004A30F2" w:rsidP="00DC27BC">
      <w:pPr>
        <w:adjustRightInd/>
        <w:snapToGrid/>
        <w:spacing w:after="0"/>
      </w:pPr>
      <w:r>
        <w:br w:type="page"/>
      </w:r>
    </w:p>
    <w:p w14:paraId="126647A6" w14:textId="15C85041" w:rsidR="00DC27BC" w:rsidRPr="00DC60CE" w:rsidRDefault="00DC27BC" w:rsidP="00DC27BC">
      <w:pPr>
        <w:pStyle w:val="4"/>
      </w:pPr>
      <w:r>
        <w:lastRenderedPageBreak/>
        <w:t>3</w:t>
      </w:r>
      <w:r>
        <w:rPr>
          <w:rFonts w:hint="eastAsia"/>
        </w:rPr>
        <w:t>）设计差异</w:t>
      </w:r>
    </w:p>
    <w:p w14:paraId="338CDC01" w14:textId="3AC27E7A" w:rsidR="00855051" w:rsidRDefault="00DC27BC" w:rsidP="00855051">
      <w:pPr>
        <w:spacing w:after="0"/>
      </w:pPr>
      <w:r>
        <w:rPr>
          <w:rFonts w:hint="eastAsia"/>
        </w:rPr>
        <w:t>对于大部分游戏来说，</w:t>
      </w:r>
      <w:r w:rsidR="00855051">
        <w:t xml:space="preserve"> </w:t>
      </w:r>
    </w:p>
    <w:p w14:paraId="2765E0D3" w14:textId="77777777" w:rsidR="00855051" w:rsidRDefault="00855051" w:rsidP="00855051">
      <w:pPr>
        <w:spacing w:after="0"/>
      </w:pPr>
      <w:r>
        <w:rPr>
          <w:rFonts w:hint="eastAsia"/>
        </w:rPr>
        <w:t>只要按键能通过插件控制具体功能，这就足够了。</w:t>
      </w:r>
    </w:p>
    <w:p w14:paraId="77C810C6" w14:textId="1A6FD8FD" w:rsidR="00855051" w:rsidRPr="00855051" w:rsidRDefault="00855051" w:rsidP="00855051">
      <w:pPr>
        <w:spacing w:after="0"/>
      </w:pPr>
      <w:r>
        <w:rPr>
          <w:rFonts w:hint="eastAsia"/>
        </w:rPr>
        <w:t>至于是物理按键还是逻辑按键，也就</w:t>
      </w:r>
      <w:proofErr w:type="gramStart"/>
      <w:r>
        <w:rPr>
          <w:rFonts w:hint="eastAsia"/>
        </w:rPr>
        <w:t>一个改键的</w:t>
      </w:r>
      <w:proofErr w:type="gramEnd"/>
      <w:r>
        <w:rPr>
          <w:rFonts w:hint="eastAsia"/>
        </w:rPr>
        <w:t>区别。</w:t>
      </w:r>
    </w:p>
    <w:p w14:paraId="4DB3BAE3" w14:textId="7A0B87CE" w:rsidR="00855051" w:rsidRDefault="00855051" w:rsidP="00855051">
      <w:pPr>
        <w:spacing w:after="0"/>
        <w:jc w:val="center"/>
      </w:pPr>
      <w:r>
        <w:object w:dxaOrig="4572" w:dyaOrig="1501" w14:anchorId="55F87B95">
          <v:shape id="_x0000_i1026" type="#_x0000_t75" style="width:228.6pt;height:75pt" o:ole="">
            <v:imagedata r:id="rId18" o:title=""/>
          </v:shape>
          <o:OLEObject Type="Embed" ProgID="Visio.Drawing.15" ShapeID="_x0000_i1026" DrawAspect="Content" ObjectID="_1772943971" r:id="rId19"/>
        </w:object>
      </w:r>
    </w:p>
    <w:p w14:paraId="7972EF4A" w14:textId="3EFE8B57" w:rsidR="00DC27BC" w:rsidRPr="00E373B3" w:rsidRDefault="00E373B3" w:rsidP="00E373B3">
      <w:pPr>
        <w:spacing w:after="0"/>
        <w:rPr>
          <w:b/>
          <w:bCs/>
        </w:rPr>
      </w:pPr>
      <w:r w:rsidRPr="00E373B3">
        <w:rPr>
          <w:b/>
          <w:bCs/>
        </w:rPr>
        <w:t xml:space="preserve">&gt; </w:t>
      </w:r>
      <w:r w:rsidR="00DC27BC" w:rsidRPr="00E373B3">
        <w:rPr>
          <w:rFonts w:hint="eastAsia"/>
          <w:b/>
          <w:bCs/>
        </w:rPr>
        <w:t>小型游戏的按键设计</w:t>
      </w:r>
    </w:p>
    <w:p w14:paraId="4952EF2E" w14:textId="38892E2E" w:rsidR="00DC27BC" w:rsidRDefault="00E373B3" w:rsidP="00E373B3">
      <w:pPr>
        <w:spacing w:after="0"/>
      </w:pPr>
      <w:r>
        <w:rPr>
          <w:rFonts w:hint="eastAsia"/>
        </w:rPr>
        <w:t>在游戏最初，就告诉玩家</w:t>
      </w:r>
      <w:r w:rsidR="00606F90">
        <w:rPr>
          <w:rFonts w:hint="eastAsia"/>
        </w:rPr>
        <w:t>有</w:t>
      </w:r>
      <w:r>
        <w:rPr>
          <w:rFonts w:hint="eastAsia"/>
        </w:rPr>
        <w:t>哪些固定按键</w:t>
      </w:r>
      <w:r w:rsidR="00606F90">
        <w:rPr>
          <w:rFonts w:hint="eastAsia"/>
        </w:rPr>
        <w:t>，通过按键操作</w:t>
      </w:r>
      <w:r>
        <w:rPr>
          <w:rFonts w:hint="eastAsia"/>
        </w:rPr>
        <w:t>即可。</w:t>
      </w:r>
    </w:p>
    <w:p w14:paraId="42995D4C" w14:textId="3454E2B6" w:rsidR="00855051" w:rsidRPr="00F33DD4" w:rsidRDefault="00F33DD4" w:rsidP="00F33DD4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F33DD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1E215A9" wp14:editId="5912B362">
            <wp:extent cx="3467100" cy="2334637"/>
            <wp:effectExtent l="0" t="0" r="0" b="8890"/>
            <wp:docPr id="44529269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135" cy="2341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E96F3" w14:textId="46344D04" w:rsidR="00DC27BC" w:rsidRPr="00E373B3" w:rsidRDefault="00E373B3" w:rsidP="00E373B3">
      <w:pPr>
        <w:spacing w:after="0"/>
        <w:rPr>
          <w:b/>
          <w:bCs/>
        </w:rPr>
      </w:pPr>
      <w:r w:rsidRPr="00E373B3">
        <w:rPr>
          <w:rFonts w:hint="eastAsia"/>
          <w:b/>
          <w:bCs/>
        </w:rPr>
        <w:t>&gt;</w:t>
      </w:r>
      <w:r w:rsidRPr="00E373B3">
        <w:rPr>
          <w:b/>
          <w:bCs/>
        </w:rPr>
        <w:t xml:space="preserve"> </w:t>
      </w:r>
      <w:r w:rsidR="00DC27BC" w:rsidRPr="00E373B3">
        <w:rPr>
          <w:rFonts w:hint="eastAsia"/>
          <w:b/>
          <w:bCs/>
        </w:rPr>
        <w:t>大型游戏的按键设计</w:t>
      </w:r>
    </w:p>
    <w:p w14:paraId="3C6ACF36" w14:textId="5B4CE0FB" w:rsidR="00C544E0" w:rsidRDefault="00606F90" w:rsidP="00DC27BC">
      <w:pPr>
        <w:spacing w:after="0"/>
      </w:pPr>
      <w:r>
        <w:rPr>
          <w:rFonts w:hint="eastAsia"/>
        </w:rPr>
        <w:t>大型</w:t>
      </w:r>
      <w:r w:rsidR="00E373B3">
        <w:rPr>
          <w:rFonts w:hint="eastAsia"/>
        </w:rPr>
        <w:t>游戏通常会专门去考虑逻辑按键，</w:t>
      </w:r>
      <w:r w:rsidR="00C544E0">
        <w:rPr>
          <w:rFonts w:hint="eastAsia"/>
        </w:rPr>
        <w:t>支持改键。</w:t>
      </w:r>
    </w:p>
    <w:p w14:paraId="2EECF86D" w14:textId="2421B6B4" w:rsidR="00DC27BC" w:rsidRDefault="00E373B3" w:rsidP="00DC27BC">
      <w:pPr>
        <w:spacing w:after="0"/>
      </w:pPr>
      <w:r>
        <w:rPr>
          <w:rFonts w:hint="eastAsia"/>
        </w:rPr>
        <w:t>因为玩家会对操作习惯有具体需求。</w:t>
      </w:r>
    </w:p>
    <w:p w14:paraId="1B73F566" w14:textId="3E02B885" w:rsidR="00DC27BC" w:rsidRPr="00206CD0" w:rsidRDefault="00206CD0" w:rsidP="00206CD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06CD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0C35E64" wp14:editId="096D88DB">
            <wp:extent cx="4771390" cy="2756790"/>
            <wp:effectExtent l="0" t="0" r="0" b="5715"/>
            <wp:docPr id="147214290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4243" cy="2758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736E9" w14:textId="42C25C7D" w:rsidR="004F2DE5" w:rsidRDefault="004F2DE5" w:rsidP="00D3162F">
      <w:pPr>
        <w:adjustRightInd/>
        <w:snapToGrid/>
        <w:spacing w:after="0"/>
      </w:pPr>
      <w:r>
        <w:br w:type="page"/>
      </w:r>
    </w:p>
    <w:p w14:paraId="104EBADF" w14:textId="61938E6E" w:rsidR="000F6061" w:rsidRDefault="000F6061" w:rsidP="00396226">
      <w:pPr>
        <w:pStyle w:val="2"/>
      </w:pPr>
      <w:r>
        <w:rPr>
          <w:rFonts w:hint="eastAsia"/>
        </w:rPr>
        <w:lastRenderedPageBreak/>
        <w:t>键盘</w:t>
      </w:r>
    </w:p>
    <w:p w14:paraId="3763B91B" w14:textId="77777777" w:rsidR="000F6061" w:rsidRDefault="000F6061" w:rsidP="00B1012D">
      <w:pPr>
        <w:pStyle w:val="3"/>
      </w:pPr>
      <w:r>
        <w:rPr>
          <w:rFonts w:hint="eastAsia"/>
        </w:rPr>
        <w:t>定义</w:t>
      </w:r>
    </w:p>
    <w:p w14:paraId="526861EA" w14:textId="1CEDBEBE" w:rsidR="00BA40D2" w:rsidRDefault="00BA40D2" w:rsidP="00DF0F1E">
      <w:pPr>
        <w:spacing w:after="0"/>
      </w:pPr>
      <w:r w:rsidRPr="00DF0F1E">
        <w:rPr>
          <w:rFonts w:hint="eastAsia"/>
          <w:b/>
          <w:bCs/>
        </w:rPr>
        <w:t>键盘：</w:t>
      </w:r>
      <w:r w:rsidRPr="00BA40D2">
        <w:rPr>
          <w:rFonts w:hint="eastAsia"/>
        </w:rPr>
        <w:t>是最常用也是最主要的输入设备，可以将英文字母、汉字、数字、标点符号等输入到计算机中，从而向计算机发出命令、输入数据等。</w:t>
      </w:r>
    </w:p>
    <w:p w14:paraId="005874E9" w14:textId="4AB56BE1" w:rsidR="00BA40D2" w:rsidRDefault="00BA40D2" w:rsidP="004F2DE5">
      <w:r>
        <w:rPr>
          <w:rFonts w:hint="eastAsia"/>
        </w:rPr>
        <w:t>键盘设备只能连接一个，连接多个键盘没用。</w:t>
      </w:r>
    </w:p>
    <w:p w14:paraId="5BA10828" w14:textId="1C76BC87" w:rsidR="00BA40D2" w:rsidRPr="00BA40D2" w:rsidRDefault="00BA40D2" w:rsidP="00452490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BA40D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36E5AE0" wp14:editId="6E6BD6EF">
            <wp:extent cx="4596130" cy="1345195"/>
            <wp:effectExtent l="0" t="0" r="0" b="7620"/>
            <wp:docPr id="18682841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655" cy="1345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BDD22" w14:textId="77777777" w:rsidR="00BA40D2" w:rsidRDefault="00BA40D2" w:rsidP="004F2DE5"/>
    <w:p w14:paraId="55F3B5A1" w14:textId="33AC54FB" w:rsidR="004F2DE5" w:rsidRPr="00FB6430" w:rsidRDefault="004F2DE5" w:rsidP="004F2DE5">
      <w:pPr>
        <w:pStyle w:val="3"/>
      </w:pPr>
      <w:bookmarkStart w:id="7" w:name="_键盘的物理按键"/>
      <w:bookmarkEnd w:id="7"/>
      <w:r>
        <w:rPr>
          <w:rFonts w:hint="eastAsia"/>
        </w:rPr>
        <w:t>键盘的物理按键</w:t>
      </w:r>
    </w:p>
    <w:p w14:paraId="2BE7FA60" w14:textId="4B92DDBE" w:rsidR="00B036A2" w:rsidRPr="00DC60CE" w:rsidRDefault="00B036A2" w:rsidP="00B036A2">
      <w:pPr>
        <w:pStyle w:val="4"/>
      </w:pPr>
      <w:r w:rsidRPr="00DC60CE">
        <w:t>1</w:t>
      </w:r>
      <w:r>
        <w:rPr>
          <w:rFonts w:hint="eastAsia"/>
        </w:rPr>
        <w:t>）常规按键</w:t>
      </w:r>
    </w:p>
    <w:p w14:paraId="217CF640" w14:textId="6F2ABC07" w:rsidR="008C4458" w:rsidRDefault="00FF26F2" w:rsidP="00FF26F2">
      <w:pPr>
        <w:snapToGrid/>
        <w:spacing w:after="0"/>
      </w:pPr>
      <w:r>
        <w:t xml:space="preserve">&gt; </w:t>
      </w:r>
      <w:r w:rsidR="008C4458">
        <w:rPr>
          <w:rFonts w:hint="eastAsia"/>
        </w:rPr>
        <w:t>键盘的物理按键可以使用</w:t>
      </w:r>
      <w:r w:rsidR="008C4458">
        <w:rPr>
          <w:rFonts w:hint="eastAsia"/>
        </w:rPr>
        <w:t xml:space="preserve"> </w:t>
      </w:r>
      <w:r w:rsidR="008C4458">
        <w:rPr>
          <w:rFonts w:hint="eastAsia"/>
        </w:rPr>
        <w:t>字母、数字</w:t>
      </w:r>
      <w:r w:rsidR="008C4458">
        <w:rPr>
          <w:rFonts w:hint="eastAsia"/>
        </w:rPr>
        <w:t xml:space="preserve"> </w:t>
      </w:r>
      <w:r w:rsidR="008C4458">
        <w:rPr>
          <w:rFonts w:hint="eastAsia"/>
        </w:rPr>
        <w:t>的关键字</w:t>
      </w:r>
      <w:r>
        <w:rPr>
          <w:rFonts w:hint="eastAsia"/>
        </w:rPr>
        <w:t>，</w:t>
      </w:r>
    </w:p>
    <w:p w14:paraId="51FFB8E9" w14:textId="2F47FF24" w:rsidR="008C4458" w:rsidRDefault="008C4458" w:rsidP="00FF26F2">
      <w:pPr>
        <w:spacing w:after="0"/>
        <w:ind w:firstLineChars="200" w:firstLine="440"/>
      </w:pPr>
      <w:r>
        <w:rPr>
          <w:rFonts w:hint="eastAsia"/>
        </w:rPr>
        <w:t>如</w:t>
      </w:r>
      <w:r>
        <w:rPr>
          <w:rFonts w:hint="eastAsia"/>
        </w:rPr>
        <w:t xml:space="preserve"> a b A B 1 2 </w:t>
      </w:r>
      <w:r>
        <w:rPr>
          <w:rFonts w:hint="eastAsia"/>
        </w:rPr>
        <w:t>等，字母大小写都可以。</w:t>
      </w:r>
    </w:p>
    <w:p w14:paraId="5A659D4E" w14:textId="53CAD636" w:rsidR="008C4458" w:rsidRDefault="00FF26F2" w:rsidP="00FF26F2">
      <w:pPr>
        <w:snapToGrid/>
        <w:spacing w:after="0"/>
      </w:pPr>
      <w:r>
        <w:t xml:space="preserve">&gt; </w:t>
      </w:r>
      <w:r w:rsidR="008C4458">
        <w:rPr>
          <w:rFonts w:hint="eastAsia"/>
        </w:rPr>
        <w:t>你还可以设置特殊的键盘按键，填入以下字符关键字：</w:t>
      </w:r>
    </w:p>
    <w:p w14:paraId="0750B14D" w14:textId="548878B4" w:rsidR="008C4458" w:rsidRDefault="008C4458" w:rsidP="00FF26F2">
      <w:pPr>
        <w:spacing w:after="0"/>
        <w:ind w:firstLineChars="200" w:firstLine="440"/>
      </w:pPr>
      <w:r>
        <w:t>Esc F1 F2 F3 F4 F5 F6 F7 F8 F9 F10 F11 F12</w:t>
      </w:r>
    </w:p>
    <w:p w14:paraId="3DAE8308" w14:textId="128B7F3D" w:rsidR="008C4458" w:rsidRDefault="008C4458" w:rsidP="00FF26F2">
      <w:pPr>
        <w:spacing w:after="0"/>
        <w:ind w:firstLineChars="200" w:firstLine="440"/>
      </w:pPr>
      <w:r>
        <w:t>~ - = [ ] \ ; ' , . /</w:t>
      </w:r>
    </w:p>
    <w:p w14:paraId="6AE59C40" w14:textId="0C9D0594" w:rsidR="008C4458" w:rsidRDefault="008C4458" w:rsidP="00FF26F2">
      <w:pPr>
        <w:spacing w:after="0"/>
        <w:ind w:firstLineChars="200" w:firstLine="440"/>
      </w:pPr>
      <w:r>
        <w:rPr>
          <w:rFonts w:hint="eastAsia"/>
        </w:rPr>
        <w:t xml:space="preserve">Tab Shift Ctrl Alt Backspace </w:t>
      </w:r>
      <w:r>
        <w:rPr>
          <w:rFonts w:hint="eastAsia"/>
        </w:rPr>
        <w:t>上</w:t>
      </w:r>
      <w:r>
        <w:rPr>
          <w:rFonts w:hint="eastAsia"/>
        </w:rPr>
        <w:t xml:space="preserve"> </w:t>
      </w:r>
      <w:r>
        <w:rPr>
          <w:rFonts w:hint="eastAsia"/>
        </w:rPr>
        <w:t>下</w:t>
      </w:r>
      <w:r>
        <w:rPr>
          <w:rFonts w:hint="eastAsia"/>
        </w:rPr>
        <w:t xml:space="preserve"> </w:t>
      </w:r>
      <w:r>
        <w:rPr>
          <w:rFonts w:hint="eastAsia"/>
        </w:rPr>
        <w:t>左</w:t>
      </w:r>
      <w:r>
        <w:rPr>
          <w:rFonts w:hint="eastAsia"/>
        </w:rPr>
        <w:t xml:space="preserve"> </w:t>
      </w:r>
      <w:r>
        <w:rPr>
          <w:rFonts w:hint="eastAsia"/>
        </w:rPr>
        <w:t>右</w:t>
      </w:r>
      <w:r>
        <w:rPr>
          <w:rFonts w:hint="eastAsia"/>
        </w:rPr>
        <w:t xml:space="preserve"> </w:t>
      </w:r>
      <w:r>
        <w:rPr>
          <w:rFonts w:hint="eastAsia"/>
        </w:rPr>
        <w:t>空格</w:t>
      </w:r>
      <w:r>
        <w:rPr>
          <w:rFonts w:hint="eastAsia"/>
        </w:rPr>
        <w:t xml:space="preserve"> Enter</w:t>
      </w:r>
    </w:p>
    <w:p w14:paraId="05A834FF" w14:textId="7EEBBE00" w:rsidR="008C4458" w:rsidRDefault="008C4458" w:rsidP="00FF26F2">
      <w:pPr>
        <w:spacing w:after="0"/>
        <w:ind w:firstLineChars="200" w:firstLine="440"/>
      </w:pPr>
      <w:proofErr w:type="spellStart"/>
      <w:r>
        <w:t>PageUp</w:t>
      </w:r>
      <w:proofErr w:type="spellEnd"/>
      <w:r>
        <w:t xml:space="preserve"> </w:t>
      </w:r>
      <w:proofErr w:type="spellStart"/>
      <w:r>
        <w:t>PageDown</w:t>
      </w:r>
      <w:proofErr w:type="spellEnd"/>
      <w:r>
        <w:t xml:space="preserve"> End Home Insert Delete</w:t>
      </w:r>
    </w:p>
    <w:p w14:paraId="2105C3ED" w14:textId="112E48DF" w:rsidR="008C4458" w:rsidRDefault="00FF26F2" w:rsidP="00FF26F2">
      <w:pPr>
        <w:snapToGrid/>
        <w:spacing w:after="0"/>
      </w:pPr>
      <w:r>
        <w:t xml:space="preserve">&gt; </w:t>
      </w:r>
      <w:r w:rsidR="008C4458">
        <w:rPr>
          <w:rFonts w:hint="eastAsia"/>
        </w:rPr>
        <w:t>小键盘的关键字如下：</w:t>
      </w:r>
    </w:p>
    <w:p w14:paraId="753A11CB" w14:textId="34E511E4" w:rsidR="008C4458" w:rsidRDefault="008C4458" w:rsidP="00FF26F2">
      <w:pPr>
        <w:spacing w:after="0"/>
        <w:ind w:firstLineChars="200" w:firstLine="440"/>
      </w:pPr>
      <w:r>
        <w:t>Num0 Num1 Num2 Num3 Num4 Num5 Num6 Num7 Num8 Num9</w:t>
      </w:r>
    </w:p>
    <w:p w14:paraId="4FC98983" w14:textId="52EC3676" w:rsidR="008C4458" w:rsidRDefault="008C4458" w:rsidP="00FF26F2">
      <w:pPr>
        <w:spacing w:after="0"/>
        <w:ind w:firstLineChars="200" w:firstLine="440"/>
      </w:pPr>
      <w:r>
        <w:t xml:space="preserve">Num* Num+ Num- Num. Num/ </w:t>
      </w:r>
      <w:proofErr w:type="spellStart"/>
      <w:r>
        <w:t>NumEnter</w:t>
      </w:r>
      <w:proofErr w:type="spellEnd"/>
    </w:p>
    <w:p w14:paraId="47049C5A" w14:textId="59667019" w:rsidR="00207981" w:rsidRDefault="00207981" w:rsidP="00207981">
      <w:pPr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07981">
        <w:rPr>
          <w:rFonts w:hint="eastAsia"/>
        </w:rPr>
        <w:t>&gt;</w:t>
      </w:r>
      <w:r w:rsidRPr="00207981">
        <w:t xml:space="preserve"> </w:t>
      </w:r>
      <w:r w:rsidRPr="00207981">
        <w:rPr>
          <w:rFonts w:hint="eastAsia"/>
        </w:rPr>
        <w:t>以键盘响应开关插件为例，物理按键在插件中的写法如下：</w:t>
      </w:r>
    </w:p>
    <w:p w14:paraId="4B04EC0B" w14:textId="680FF3B0" w:rsidR="00207981" w:rsidRPr="00207981" w:rsidRDefault="00207981" w:rsidP="00207981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0798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BBC89F2" wp14:editId="2FDC103F">
            <wp:extent cx="4922520" cy="419100"/>
            <wp:effectExtent l="0" t="0" r="0" b="0"/>
            <wp:docPr id="196515600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252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14F9D1" w14:textId="7926FEF5" w:rsidR="00FF26F2" w:rsidRPr="00207981" w:rsidRDefault="00207981" w:rsidP="00207981">
      <w:pPr>
        <w:spacing w:after="120"/>
        <w:jc w:val="center"/>
        <w:rPr>
          <w:rFonts w:ascii="宋体" w:eastAsia="宋体" w:hAnsi="宋体" w:cs="宋体"/>
          <w:sz w:val="24"/>
          <w:szCs w:val="24"/>
        </w:rPr>
      </w:pPr>
      <w:r w:rsidRPr="0020798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DB3FAC0" wp14:editId="3EEFD10C">
            <wp:extent cx="4922520" cy="382113"/>
            <wp:effectExtent l="0" t="0" r="0" b="0"/>
            <wp:docPr id="75797970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070" cy="38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F26F2" w14:paraId="621B8E88" w14:textId="77777777" w:rsidTr="00207981">
        <w:tc>
          <w:tcPr>
            <w:tcW w:w="8522" w:type="dxa"/>
            <w:shd w:val="clear" w:color="auto" w:fill="DEEAF6" w:themeFill="accent1" w:themeFillTint="33"/>
          </w:tcPr>
          <w:p w14:paraId="5004C58D" w14:textId="044D7AE9" w:rsidR="00FF26F2" w:rsidRDefault="00FF26F2" w:rsidP="007F6341">
            <w:pPr>
              <w:adjustRightInd/>
              <w:snapToGrid/>
              <w:spacing w:after="0"/>
            </w:pPr>
            <w:r>
              <w:rPr>
                <w:rFonts w:hint="eastAsia"/>
              </w:rPr>
              <w:t>注意，如果你想配置键盘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空格，那么要填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空格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，而不是</w:t>
            </w:r>
            <w:r>
              <w:rPr>
                <w:rFonts w:hint="eastAsia"/>
              </w:rPr>
              <w:t>" "</w:t>
            </w:r>
            <w:r>
              <w:rPr>
                <w:rFonts w:hint="eastAsia"/>
              </w:rPr>
              <w:t>。</w:t>
            </w:r>
          </w:p>
        </w:tc>
      </w:tr>
    </w:tbl>
    <w:p w14:paraId="3F1CDFAE" w14:textId="05172410" w:rsidR="000F6061" w:rsidRDefault="000F6061" w:rsidP="000F6061">
      <w:pPr>
        <w:adjustRightInd/>
        <w:snapToGrid/>
        <w:spacing w:line="220" w:lineRule="atLeast"/>
      </w:pPr>
    </w:p>
    <w:p w14:paraId="42BAB0F6" w14:textId="62066C52" w:rsidR="00B036A2" w:rsidRPr="00DC60CE" w:rsidRDefault="00B036A2" w:rsidP="00B036A2">
      <w:pPr>
        <w:pStyle w:val="4"/>
      </w:pPr>
      <w:r>
        <w:lastRenderedPageBreak/>
        <w:t>2</w:t>
      </w:r>
      <w:r>
        <w:rPr>
          <w:rFonts w:hint="eastAsia"/>
        </w:rPr>
        <w:t>）功能固定的按键</w:t>
      </w:r>
    </w:p>
    <w:p w14:paraId="5C7449A3" w14:textId="263B1DEE" w:rsidR="00B036A2" w:rsidRDefault="007F6341" w:rsidP="007F6341">
      <w:pPr>
        <w:snapToGrid/>
        <w:spacing w:after="0"/>
      </w:pPr>
      <w:r>
        <w:rPr>
          <w:rFonts w:hint="eastAsia"/>
        </w:rPr>
        <w:t>键盘中有一些直连底层功能的按键，如下：</w:t>
      </w:r>
    </w:p>
    <w:p w14:paraId="470B3AE0" w14:textId="4037D348" w:rsidR="00B036A2" w:rsidRDefault="007F6341" w:rsidP="007F6341">
      <w:pPr>
        <w:spacing w:after="0"/>
        <w:ind w:firstLineChars="100" w:firstLine="220"/>
      </w:pPr>
      <w:r>
        <w:rPr>
          <w:rFonts w:hint="eastAsia"/>
        </w:rPr>
        <w:t>物理按键“</w:t>
      </w:r>
      <w:r w:rsidR="00B036A2">
        <w:rPr>
          <w:rFonts w:hint="eastAsia"/>
        </w:rPr>
        <w:t>F</w:t>
      </w:r>
      <w:r w:rsidR="00B036A2">
        <w:t>5</w:t>
      </w:r>
      <w:r>
        <w:rPr>
          <w:rFonts w:hint="eastAsia"/>
        </w:rPr>
        <w:t>”：</w:t>
      </w:r>
      <w:r w:rsidR="00406072">
        <w:rPr>
          <w:rFonts w:hint="eastAsia"/>
        </w:rPr>
        <w:t xml:space="preserve"> </w:t>
      </w:r>
      <w:r w:rsidR="00B036A2">
        <w:rPr>
          <w:rFonts w:hint="eastAsia"/>
        </w:rPr>
        <w:t>立即重启游戏</w:t>
      </w:r>
      <w:r w:rsidR="00406072">
        <w:rPr>
          <w:rFonts w:hint="eastAsia"/>
        </w:rPr>
        <w:t>。</w:t>
      </w:r>
    </w:p>
    <w:p w14:paraId="7986FAE7" w14:textId="38B13C16" w:rsidR="00B036A2" w:rsidRPr="00B036A2" w:rsidRDefault="007F6341" w:rsidP="007F6341">
      <w:pPr>
        <w:ind w:firstLineChars="100" w:firstLine="220"/>
      </w:pPr>
      <w:r>
        <w:rPr>
          <w:rFonts w:hint="eastAsia"/>
        </w:rPr>
        <w:t>物理按键“</w:t>
      </w:r>
      <w:r w:rsidR="00B036A2">
        <w:t>F12</w:t>
      </w:r>
      <w:r>
        <w:rPr>
          <w:rFonts w:hint="eastAsia"/>
        </w:rPr>
        <w:t>”：</w:t>
      </w:r>
      <w:r w:rsidR="00406072">
        <w:rPr>
          <w:rFonts w:hint="eastAsia"/>
        </w:rPr>
        <w:t xml:space="preserve"> </w:t>
      </w:r>
      <w:r w:rsidR="00B036A2">
        <w:rPr>
          <w:rFonts w:hint="eastAsia"/>
        </w:rPr>
        <w:t>steam</w:t>
      </w:r>
      <w:r w:rsidR="00B036A2">
        <w:rPr>
          <w:rFonts w:hint="eastAsia"/>
        </w:rPr>
        <w:t>截图</w:t>
      </w:r>
      <w:r w:rsidR="00406072">
        <w:rPr>
          <w:rFonts w:hint="eastAsia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F6341" w14:paraId="0443ACFE" w14:textId="77777777" w:rsidTr="007F6341">
        <w:tc>
          <w:tcPr>
            <w:tcW w:w="8522" w:type="dxa"/>
            <w:shd w:val="clear" w:color="auto" w:fill="DEEAF6" w:themeFill="accent1" w:themeFillTint="33"/>
          </w:tcPr>
          <w:p w14:paraId="7772A57D" w14:textId="7A9C8ED3" w:rsidR="007F6341" w:rsidRDefault="007F6341" w:rsidP="007F6341">
            <w:pPr>
              <w:adjustRightInd/>
              <w:snapToGrid/>
              <w:spacing w:after="0"/>
            </w:pPr>
            <w:r>
              <w:rPr>
                <w:rFonts w:hint="eastAsia"/>
              </w:rPr>
              <w:t>设计游戏时，注意避开这些</w:t>
            </w:r>
            <w:r w:rsidR="004607A1">
              <w:rPr>
                <w:rFonts w:hint="eastAsia"/>
              </w:rPr>
              <w:t xml:space="preserve"> </w:t>
            </w:r>
            <w:r w:rsidR="004607A1">
              <w:rPr>
                <w:rFonts w:hint="eastAsia"/>
              </w:rPr>
              <w:t>物理</w:t>
            </w:r>
            <w:r>
              <w:rPr>
                <w:rFonts w:hint="eastAsia"/>
              </w:rPr>
              <w:t>按键。</w:t>
            </w:r>
          </w:p>
        </w:tc>
      </w:tr>
    </w:tbl>
    <w:p w14:paraId="277C9A3D" w14:textId="77777777" w:rsidR="00533D1E" w:rsidRDefault="00533D1E" w:rsidP="00533D1E"/>
    <w:p w14:paraId="7235CBE2" w14:textId="05012C1B" w:rsidR="00533D1E" w:rsidRPr="00FB6430" w:rsidRDefault="00533D1E" w:rsidP="00533D1E">
      <w:pPr>
        <w:pStyle w:val="3"/>
      </w:pPr>
      <w:r>
        <w:rPr>
          <w:rFonts w:hint="eastAsia"/>
        </w:rPr>
        <w:t>奇怪的键盘按键</w:t>
      </w:r>
    </w:p>
    <w:p w14:paraId="5CECD085" w14:textId="14615388" w:rsidR="00533D1E" w:rsidRPr="007F6341" w:rsidRDefault="007F6341" w:rsidP="007F6341">
      <w:pPr>
        <w:snapToGrid/>
        <w:spacing w:after="0"/>
      </w:pPr>
      <w:r>
        <w:rPr>
          <w:rFonts w:hint="eastAsia"/>
        </w:rPr>
        <w:t>键盘中有一些奇怪的按键，如下：</w:t>
      </w:r>
    </w:p>
    <w:p w14:paraId="274959DC" w14:textId="4D494D6A" w:rsidR="007F6341" w:rsidRDefault="00AA4AA8" w:rsidP="007F6341">
      <w:pPr>
        <w:spacing w:after="0"/>
        <w:ind w:firstLineChars="100" w:firstLine="220"/>
      </w:pPr>
      <w:proofErr w:type="spellStart"/>
      <w:r>
        <w:rPr>
          <w:rFonts w:hint="eastAsia"/>
        </w:rPr>
        <w:t>Fn</w:t>
      </w:r>
      <w:proofErr w:type="spellEnd"/>
      <w:r>
        <w:rPr>
          <w:rFonts w:hint="eastAsia"/>
        </w:rPr>
        <w:t>按键</w:t>
      </w:r>
      <w:r w:rsidR="00406072">
        <w:rPr>
          <w:rFonts w:hint="eastAsia"/>
        </w:rPr>
        <w:t>：</w:t>
      </w:r>
      <w:r w:rsidR="00406072">
        <w:rPr>
          <w:rFonts w:hint="eastAsia"/>
        </w:rPr>
        <w:t xml:space="preserve"> </w:t>
      </w:r>
      <w:r w:rsidR="00406072">
        <w:rPr>
          <w:rFonts w:hint="eastAsia"/>
        </w:rPr>
        <w:t>笔记本的特殊功能键，控制笔记本的硬件设备用。</w:t>
      </w:r>
    </w:p>
    <w:p w14:paraId="22B9B890" w14:textId="102BB726" w:rsidR="00AA4AA8" w:rsidRDefault="00AA4AA8" w:rsidP="007F6341">
      <w:pPr>
        <w:spacing w:after="0"/>
        <w:ind w:firstLineChars="100" w:firstLine="220"/>
      </w:pPr>
      <w:r>
        <w:rPr>
          <w:rFonts w:hint="eastAsia"/>
        </w:rPr>
        <w:t>Windows</w:t>
      </w:r>
      <w:r>
        <w:rPr>
          <w:rFonts w:hint="eastAsia"/>
        </w:rPr>
        <w:t>按键</w:t>
      </w:r>
      <w:r w:rsidR="00406072">
        <w:rPr>
          <w:rFonts w:hint="eastAsia"/>
        </w:rPr>
        <w:t>：</w:t>
      </w:r>
      <w:r w:rsidR="00406072">
        <w:rPr>
          <w:rFonts w:hint="eastAsia"/>
        </w:rPr>
        <w:t xml:space="preserve"> win</w:t>
      </w:r>
      <w:r w:rsidR="00406072">
        <w:rPr>
          <w:rFonts w:hint="eastAsia"/>
        </w:rPr>
        <w:t>操作系统的专用按键，主要用于操作系统的桌面控制。</w:t>
      </w:r>
    </w:p>
    <w:p w14:paraId="62CDF9B9" w14:textId="581744ED" w:rsidR="00AA4AA8" w:rsidRDefault="007F6341" w:rsidP="007F6341">
      <w:pPr>
        <w:snapToGrid/>
        <w:spacing w:after="0"/>
      </w:pPr>
      <w:r>
        <w:rPr>
          <w:rFonts w:hint="eastAsia"/>
        </w:rPr>
        <w:t>也有一些特殊的外接键盘按键，如下图。</w:t>
      </w:r>
    </w:p>
    <w:p w14:paraId="532FC802" w14:textId="7CCD1F21" w:rsidR="00886F0E" w:rsidRPr="00886F0E" w:rsidRDefault="00886F0E" w:rsidP="008A27CF">
      <w:pPr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886F0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4EC2AB8" wp14:editId="134FF745">
            <wp:extent cx="2171700" cy="1606705"/>
            <wp:effectExtent l="0" t="0" r="0" b="0"/>
            <wp:docPr id="18965775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5440" cy="1609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6F0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DD60E70" wp14:editId="0B3B4B87">
            <wp:extent cx="1631950" cy="1608299"/>
            <wp:effectExtent l="0" t="0" r="6350" b="0"/>
            <wp:docPr id="11679317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9815" cy="161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A27CF" w14:paraId="2D665B6D" w14:textId="77777777" w:rsidTr="008F7C62">
        <w:tc>
          <w:tcPr>
            <w:tcW w:w="8522" w:type="dxa"/>
            <w:shd w:val="clear" w:color="auto" w:fill="DEEAF6" w:themeFill="accent1" w:themeFillTint="33"/>
          </w:tcPr>
          <w:p w14:paraId="06FC6899" w14:textId="39AD5DF7" w:rsidR="008A27CF" w:rsidRDefault="008A27CF" w:rsidP="008F7C62">
            <w:pPr>
              <w:spacing w:after="0"/>
            </w:pPr>
            <w:r>
              <w:rPr>
                <w:rFonts w:hint="eastAsia"/>
              </w:rPr>
              <w:t>键盘的奇怪按键，都不算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理按键，</w:t>
            </w:r>
          </w:p>
          <w:p w14:paraId="1C4565FD" w14:textId="181B63D5" w:rsidR="008A27CF" w:rsidRDefault="008A27CF" w:rsidP="008F7C62">
            <w:pPr>
              <w:spacing w:after="0"/>
            </w:pPr>
            <w:r>
              <w:rPr>
                <w:rFonts w:hint="eastAsia"/>
              </w:rPr>
              <w:t>因为并不是所有键盘都有这些按键</w:t>
            </w:r>
            <w:r w:rsidR="00D7021E">
              <w:rPr>
                <w:rFonts w:hint="eastAsia"/>
              </w:rPr>
              <w:t>，所以设计游戏不要考虑奇怪按键的情况</w:t>
            </w:r>
            <w:r>
              <w:rPr>
                <w:rFonts w:hint="eastAsia"/>
              </w:rPr>
              <w:t>。</w:t>
            </w:r>
          </w:p>
        </w:tc>
      </w:tr>
    </w:tbl>
    <w:p w14:paraId="643BF9BF" w14:textId="77777777" w:rsidR="007F6341" w:rsidRDefault="007F6341" w:rsidP="00445297">
      <w:pPr>
        <w:spacing w:after="0"/>
        <w:rPr>
          <w:rFonts w:ascii="宋体" w:eastAsia="宋体" w:hAnsi="宋体" w:cs="宋体"/>
          <w:sz w:val="24"/>
          <w:szCs w:val="24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445297" w14:paraId="00D610CC" w14:textId="77777777" w:rsidTr="00B10A51">
        <w:tc>
          <w:tcPr>
            <w:tcW w:w="8522" w:type="dxa"/>
            <w:shd w:val="clear" w:color="auto" w:fill="FFF2CC" w:themeFill="accent4" w:themeFillTint="33"/>
          </w:tcPr>
          <w:p w14:paraId="3AD5AF60" w14:textId="77777777" w:rsidR="00445297" w:rsidRDefault="00445297" w:rsidP="00445297">
            <w:pPr>
              <w:spacing w:after="0"/>
            </w:pPr>
            <w:r>
              <w:rPr>
                <w:rFonts w:hint="eastAsia"/>
              </w:rPr>
              <w:t>注意，电脑的电源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重启键，既不是键盘按键，也不是物理按键。</w:t>
            </w:r>
          </w:p>
          <w:p w14:paraId="6A2AA3AD" w14:textId="32B5D4CF" w:rsidR="00445297" w:rsidRDefault="00445297" w:rsidP="00445297">
            <w:pPr>
              <w:spacing w:after="0"/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Fonts w:hint="eastAsia"/>
              </w:rPr>
              <w:t>因为这个按键已经完全与游戏无关了，不要看见什么能按的东西都理解为是物理按键。</w:t>
            </w:r>
          </w:p>
        </w:tc>
      </w:tr>
    </w:tbl>
    <w:p w14:paraId="69F4E87C" w14:textId="77777777" w:rsidR="00AA4AA8" w:rsidRDefault="00AA4AA8" w:rsidP="00445297">
      <w:pPr>
        <w:spacing w:after="0"/>
      </w:pPr>
    </w:p>
    <w:p w14:paraId="29EAE86E" w14:textId="33E38693" w:rsidR="00533D1E" w:rsidRDefault="00533D1E" w:rsidP="00445297">
      <w:pPr>
        <w:spacing w:after="0"/>
      </w:pPr>
      <w:r>
        <w:br w:type="page"/>
      </w:r>
    </w:p>
    <w:p w14:paraId="53828869" w14:textId="5DAAF3CC" w:rsidR="004F2DE5" w:rsidRDefault="004F2DE5" w:rsidP="004F2DE5">
      <w:pPr>
        <w:pStyle w:val="2"/>
      </w:pPr>
      <w:r>
        <w:rPr>
          <w:rFonts w:hint="eastAsia"/>
        </w:rPr>
        <w:lastRenderedPageBreak/>
        <w:t>手柄</w:t>
      </w:r>
    </w:p>
    <w:p w14:paraId="6B8368E2" w14:textId="5C99535D" w:rsidR="004F2DE5" w:rsidRDefault="004F2DE5" w:rsidP="00125F16">
      <w:pPr>
        <w:pStyle w:val="3"/>
      </w:pPr>
      <w:r>
        <w:rPr>
          <w:rFonts w:hint="eastAsia"/>
        </w:rPr>
        <w:t>定义</w:t>
      </w:r>
    </w:p>
    <w:p w14:paraId="6A0ECEDC" w14:textId="02C25228" w:rsidR="00125F16" w:rsidRPr="00125F16" w:rsidRDefault="00BA40D2" w:rsidP="00B86979">
      <w:pPr>
        <w:spacing w:after="0"/>
      </w:pPr>
      <w:r w:rsidRPr="00125F16">
        <w:rPr>
          <w:rFonts w:hint="eastAsia"/>
          <w:b/>
          <w:bCs/>
        </w:rPr>
        <w:t>手柄：</w:t>
      </w:r>
      <w:r w:rsidRPr="00BA40D2">
        <w:rPr>
          <w:rFonts w:hint="eastAsia"/>
        </w:rPr>
        <w:t>是</w:t>
      </w:r>
      <w:r>
        <w:rPr>
          <w:rFonts w:hint="eastAsia"/>
        </w:rPr>
        <w:t>指</w:t>
      </w:r>
      <w:r w:rsidRPr="00BA40D2">
        <w:rPr>
          <w:rFonts w:hint="eastAsia"/>
        </w:rPr>
        <w:t>一种电子游戏机的输入设备，通过操纵其按钮等，可以实现对电脑上模拟角色等的控制</w:t>
      </w:r>
      <w:r>
        <w:rPr>
          <w:rFonts w:hint="eastAsia"/>
        </w:rPr>
        <w:t>。</w:t>
      </w:r>
    </w:p>
    <w:p w14:paraId="46197AA4" w14:textId="2A06E29A" w:rsidR="00771650" w:rsidRPr="00771650" w:rsidRDefault="00771650" w:rsidP="0077165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77165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98172B0" wp14:editId="33E7720A">
            <wp:extent cx="2468880" cy="1715970"/>
            <wp:effectExtent l="0" t="0" r="7620" b="0"/>
            <wp:docPr id="2242858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602" cy="1724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AB936" w14:textId="0D541789" w:rsidR="008A3C26" w:rsidRDefault="00B86979" w:rsidP="00593DD1">
      <w:pPr>
        <w:spacing w:after="0"/>
      </w:pPr>
      <w:r w:rsidRPr="00B86979">
        <w:rPr>
          <w:rFonts w:hint="eastAsia"/>
          <w:b/>
          <w:bCs/>
        </w:rPr>
        <w:t>主手柄：</w:t>
      </w:r>
      <w:r>
        <w:rPr>
          <w:rFonts w:hint="eastAsia"/>
        </w:rPr>
        <w:t>指能控制玩家的那个手柄。</w:t>
      </w:r>
    </w:p>
    <w:p w14:paraId="62D560D0" w14:textId="6E1797BE" w:rsidR="00B86979" w:rsidRDefault="00B86979" w:rsidP="00593DD1">
      <w:pPr>
        <w:spacing w:after="0"/>
      </w:pPr>
      <w:r>
        <w:rPr>
          <w:rFonts w:hint="eastAsia"/>
        </w:rPr>
        <w:t>因为手柄设备可以连接多个，可见</w:t>
      </w:r>
      <w:r>
        <w:rPr>
          <w:rFonts w:hint="eastAsia"/>
        </w:rPr>
        <w:t xml:space="preserve"> </w:t>
      </w:r>
      <w:hyperlink w:anchor="_在游戏中查看多个手柄连接情况" w:history="1">
        <w:r w:rsidRPr="00125F16">
          <w:rPr>
            <w:rStyle w:val="a4"/>
            <w:rFonts w:hint="eastAsia"/>
          </w:rPr>
          <w:t>在游戏中查看多个手柄连接情况</w:t>
        </w:r>
      </w:hyperlink>
      <w:r>
        <w:t xml:space="preserve"> </w:t>
      </w:r>
      <w:r>
        <w:rPr>
          <w:rFonts w:hint="eastAsia"/>
        </w:rPr>
        <w:t>。</w:t>
      </w:r>
    </w:p>
    <w:p w14:paraId="25D71134" w14:textId="42A7A165" w:rsidR="00B86979" w:rsidRDefault="00B86979" w:rsidP="00593DD1">
      <w:pPr>
        <w:spacing w:after="0"/>
      </w:pPr>
      <w:r>
        <w:rPr>
          <w:rFonts w:hint="eastAsia"/>
        </w:rPr>
        <w:t>连接多个手柄时，只有主手柄才能控制玩家，其他手柄需要子插件支持才能控制。</w:t>
      </w:r>
    </w:p>
    <w:p w14:paraId="3C88F02B" w14:textId="77777777" w:rsidR="00B86979" w:rsidRPr="00B86979" w:rsidRDefault="00B86979" w:rsidP="00593DD1">
      <w:pPr>
        <w:spacing w:after="0"/>
      </w:pPr>
    </w:p>
    <w:p w14:paraId="2B5BA5DB" w14:textId="535567D8" w:rsidR="004F2DE5" w:rsidRPr="00FB6430" w:rsidRDefault="004F2DE5" w:rsidP="004F2DE5">
      <w:pPr>
        <w:pStyle w:val="3"/>
      </w:pPr>
      <w:bookmarkStart w:id="8" w:name="_手柄的物理按键"/>
      <w:bookmarkEnd w:id="8"/>
      <w:r>
        <w:rPr>
          <w:rFonts w:hint="eastAsia"/>
        </w:rPr>
        <w:t>手柄的物理按键</w:t>
      </w:r>
    </w:p>
    <w:p w14:paraId="2832D914" w14:textId="080E3773" w:rsidR="008C4458" w:rsidRDefault="00265A0E" w:rsidP="00660FBA">
      <w:pPr>
        <w:snapToGrid/>
        <w:spacing w:after="0"/>
      </w:pPr>
      <w:r>
        <w:rPr>
          <w:rFonts w:hint="eastAsia"/>
        </w:rPr>
        <w:t>&gt;</w:t>
      </w:r>
      <w:r>
        <w:t xml:space="preserve"> </w:t>
      </w:r>
      <w:r w:rsidR="008C4458">
        <w:rPr>
          <w:rFonts w:hint="eastAsia"/>
        </w:rPr>
        <w:t>你可以设置手柄按键，填入以下字符关键字：</w:t>
      </w:r>
    </w:p>
    <w:p w14:paraId="41BE954E" w14:textId="143250E7" w:rsidR="008C4458" w:rsidRDefault="008C4458" w:rsidP="00265A0E">
      <w:pPr>
        <w:spacing w:after="0"/>
        <w:ind w:firstLineChars="200" w:firstLine="440"/>
      </w:pPr>
      <w:r>
        <w:t>A B X Y LB RB LT RT</w:t>
      </w:r>
    </w:p>
    <w:p w14:paraId="47729E4A" w14:textId="69566E2B" w:rsidR="008C4458" w:rsidRDefault="008C4458" w:rsidP="00265A0E">
      <w:pPr>
        <w:spacing w:after="0"/>
        <w:ind w:firstLineChars="200" w:firstLine="440"/>
      </w:pPr>
      <w:r>
        <w:rPr>
          <w:rFonts w:hint="eastAsia"/>
        </w:rPr>
        <w:t xml:space="preserve">SELECT START </w:t>
      </w:r>
      <w:r>
        <w:rPr>
          <w:rFonts w:hint="eastAsia"/>
        </w:rPr>
        <w:t>左摇杆按键</w:t>
      </w:r>
      <w:r>
        <w:rPr>
          <w:rFonts w:hint="eastAsia"/>
        </w:rPr>
        <w:t xml:space="preserve"> </w:t>
      </w:r>
      <w:r>
        <w:rPr>
          <w:rFonts w:hint="eastAsia"/>
        </w:rPr>
        <w:t>右摇杆按键</w:t>
      </w:r>
    </w:p>
    <w:p w14:paraId="132F4544" w14:textId="33CD4B50" w:rsidR="008C4458" w:rsidRDefault="008C4458" w:rsidP="00265A0E">
      <w:pPr>
        <w:spacing w:after="0"/>
        <w:ind w:firstLineChars="200" w:firstLine="440"/>
      </w:pPr>
      <w:r>
        <w:rPr>
          <w:rFonts w:hint="eastAsia"/>
        </w:rPr>
        <w:t>按键上</w:t>
      </w:r>
      <w:r>
        <w:rPr>
          <w:rFonts w:hint="eastAsia"/>
        </w:rPr>
        <w:t xml:space="preserve"> </w:t>
      </w:r>
      <w:r>
        <w:rPr>
          <w:rFonts w:hint="eastAsia"/>
        </w:rPr>
        <w:t>按键下</w:t>
      </w:r>
      <w:r>
        <w:rPr>
          <w:rFonts w:hint="eastAsia"/>
        </w:rPr>
        <w:t xml:space="preserve"> </w:t>
      </w:r>
      <w:r>
        <w:rPr>
          <w:rFonts w:hint="eastAsia"/>
        </w:rPr>
        <w:t>按键左</w:t>
      </w:r>
      <w:r>
        <w:rPr>
          <w:rFonts w:hint="eastAsia"/>
        </w:rPr>
        <w:t xml:space="preserve"> </w:t>
      </w:r>
      <w:r>
        <w:rPr>
          <w:rFonts w:hint="eastAsia"/>
        </w:rPr>
        <w:t>按键右</w:t>
      </w:r>
    </w:p>
    <w:p w14:paraId="17810704" w14:textId="65CF1C91" w:rsidR="008C4458" w:rsidRDefault="008C4458" w:rsidP="00265A0E">
      <w:pPr>
        <w:spacing w:after="0"/>
        <w:ind w:firstLineChars="200" w:firstLine="440"/>
      </w:pPr>
      <w:r>
        <w:rPr>
          <w:rFonts w:hint="eastAsia"/>
        </w:rPr>
        <w:t>左摇杆上</w:t>
      </w:r>
      <w:r>
        <w:rPr>
          <w:rFonts w:hint="eastAsia"/>
        </w:rPr>
        <w:t xml:space="preserve"> </w:t>
      </w:r>
      <w:r>
        <w:rPr>
          <w:rFonts w:hint="eastAsia"/>
        </w:rPr>
        <w:t>左摇杆下</w:t>
      </w:r>
      <w:r>
        <w:rPr>
          <w:rFonts w:hint="eastAsia"/>
        </w:rPr>
        <w:t xml:space="preserve"> </w:t>
      </w:r>
      <w:r>
        <w:rPr>
          <w:rFonts w:hint="eastAsia"/>
        </w:rPr>
        <w:t>左摇杆左</w:t>
      </w:r>
      <w:r>
        <w:rPr>
          <w:rFonts w:hint="eastAsia"/>
        </w:rPr>
        <w:t xml:space="preserve"> </w:t>
      </w:r>
      <w:r>
        <w:rPr>
          <w:rFonts w:hint="eastAsia"/>
        </w:rPr>
        <w:t>左摇杆右</w:t>
      </w:r>
    </w:p>
    <w:p w14:paraId="4BF6D89A" w14:textId="5587E514" w:rsidR="008C4458" w:rsidRDefault="008C4458" w:rsidP="00265A0E">
      <w:pPr>
        <w:spacing w:after="0"/>
        <w:ind w:firstLineChars="200" w:firstLine="440"/>
      </w:pPr>
      <w:r>
        <w:rPr>
          <w:rFonts w:hint="eastAsia"/>
        </w:rPr>
        <w:t>右摇杆上</w:t>
      </w:r>
      <w:r>
        <w:rPr>
          <w:rFonts w:hint="eastAsia"/>
        </w:rPr>
        <w:t xml:space="preserve"> </w:t>
      </w:r>
      <w:r>
        <w:rPr>
          <w:rFonts w:hint="eastAsia"/>
        </w:rPr>
        <w:t>右摇杆下</w:t>
      </w:r>
      <w:r>
        <w:rPr>
          <w:rFonts w:hint="eastAsia"/>
        </w:rPr>
        <w:t xml:space="preserve"> </w:t>
      </w:r>
      <w:r>
        <w:rPr>
          <w:rFonts w:hint="eastAsia"/>
        </w:rPr>
        <w:t>右摇杆左</w:t>
      </w:r>
      <w:r>
        <w:rPr>
          <w:rFonts w:hint="eastAsia"/>
        </w:rPr>
        <w:t xml:space="preserve"> </w:t>
      </w:r>
      <w:r>
        <w:rPr>
          <w:rFonts w:hint="eastAsia"/>
        </w:rPr>
        <w:t>右摇杆右</w:t>
      </w:r>
    </w:p>
    <w:p w14:paraId="57E075F8" w14:textId="620027D6" w:rsidR="008C4458" w:rsidRDefault="00265A0E" w:rsidP="00660FBA">
      <w:pPr>
        <w:spacing w:before="200" w:after="0"/>
      </w:pPr>
      <w:r>
        <w:t xml:space="preserve">&gt; </w:t>
      </w:r>
      <w:r w:rsidR="008C4458">
        <w:rPr>
          <w:rFonts w:hint="eastAsia"/>
        </w:rPr>
        <w:t>大部分游戏中，按键的上</w:t>
      </w:r>
      <w:r w:rsidR="008C4458">
        <w:rPr>
          <w:rFonts w:hint="eastAsia"/>
        </w:rPr>
        <w:t>/</w:t>
      </w:r>
      <w:r w:rsidR="008C4458">
        <w:rPr>
          <w:rFonts w:hint="eastAsia"/>
        </w:rPr>
        <w:t>下</w:t>
      </w:r>
      <w:r w:rsidR="008C4458">
        <w:rPr>
          <w:rFonts w:hint="eastAsia"/>
        </w:rPr>
        <w:t>/</w:t>
      </w:r>
      <w:r w:rsidR="008C4458">
        <w:rPr>
          <w:rFonts w:hint="eastAsia"/>
        </w:rPr>
        <w:t>左</w:t>
      </w:r>
      <w:r w:rsidR="008C4458">
        <w:rPr>
          <w:rFonts w:hint="eastAsia"/>
        </w:rPr>
        <w:t>/</w:t>
      </w:r>
      <w:r w:rsidR="008C4458">
        <w:rPr>
          <w:rFonts w:hint="eastAsia"/>
        </w:rPr>
        <w:t>右</w:t>
      </w:r>
      <w:r w:rsidR="008C4458">
        <w:rPr>
          <w:rFonts w:hint="eastAsia"/>
        </w:rPr>
        <w:t xml:space="preserve"> </w:t>
      </w:r>
      <w:r w:rsidR="008C4458">
        <w:rPr>
          <w:rFonts w:hint="eastAsia"/>
        </w:rPr>
        <w:t>等同于</w:t>
      </w:r>
      <w:r w:rsidR="008C4458">
        <w:rPr>
          <w:rFonts w:hint="eastAsia"/>
        </w:rPr>
        <w:t xml:space="preserve"> </w:t>
      </w:r>
      <w:r w:rsidR="008C4458">
        <w:rPr>
          <w:rFonts w:hint="eastAsia"/>
        </w:rPr>
        <w:t>左摇杆的上</w:t>
      </w:r>
      <w:r w:rsidR="008C4458">
        <w:rPr>
          <w:rFonts w:hint="eastAsia"/>
        </w:rPr>
        <w:t>/</w:t>
      </w:r>
      <w:r w:rsidR="008C4458">
        <w:rPr>
          <w:rFonts w:hint="eastAsia"/>
        </w:rPr>
        <w:t>下</w:t>
      </w:r>
      <w:r w:rsidR="008C4458">
        <w:rPr>
          <w:rFonts w:hint="eastAsia"/>
        </w:rPr>
        <w:t>/</w:t>
      </w:r>
      <w:r w:rsidR="008C4458">
        <w:rPr>
          <w:rFonts w:hint="eastAsia"/>
        </w:rPr>
        <w:t>左</w:t>
      </w:r>
      <w:r w:rsidR="008C4458">
        <w:rPr>
          <w:rFonts w:hint="eastAsia"/>
        </w:rPr>
        <w:t>/</w:t>
      </w:r>
      <w:r w:rsidR="008C4458">
        <w:rPr>
          <w:rFonts w:hint="eastAsia"/>
        </w:rPr>
        <w:t>右，</w:t>
      </w:r>
    </w:p>
    <w:p w14:paraId="591A85C1" w14:textId="596C1A83" w:rsidR="008C4458" w:rsidRDefault="008C4458" w:rsidP="00265A0E">
      <w:pPr>
        <w:spacing w:after="0"/>
        <w:ind w:firstLineChars="200" w:firstLine="440"/>
      </w:pPr>
      <w:r>
        <w:rPr>
          <w:rFonts w:hint="eastAsia"/>
        </w:rPr>
        <w:t>但从物理按键的角度来看，二者是不同键位，设计时注意区分。</w:t>
      </w:r>
    </w:p>
    <w:p w14:paraId="37447AE9" w14:textId="315037FA" w:rsidR="008C4458" w:rsidRDefault="008C4458" w:rsidP="00265A0E">
      <w:pPr>
        <w:spacing w:after="0"/>
        <w:ind w:firstLineChars="200" w:firstLine="440"/>
      </w:pPr>
      <w:r>
        <w:rPr>
          <w:rFonts w:hint="eastAsia"/>
        </w:rPr>
        <w:t>另外，现在的手柄设计都主要以左摇杆来控制移动，按键反而很少用。</w:t>
      </w:r>
    </w:p>
    <w:p w14:paraId="347BFFDC" w14:textId="4CE3D8D7" w:rsidR="00660FBA" w:rsidRDefault="00660FBA" w:rsidP="00660FBA">
      <w:pPr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07981">
        <w:rPr>
          <w:rFonts w:hint="eastAsia"/>
        </w:rPr>
        <w:t>&gt;</w:t>
      </w:r>
      <w:r w:rsidRPr="00207981">
        <w:t xml:space="preserve"> </w:t>
      </w:r>
      <w:r w:rsidRPr="00207981">
        <w:rPr>
          <w:rFonts w:hint="eastAsia"/>
        </w:rPr>
        <w:t>以</w:t>
      </w:r>
      <w:r>
        <w:rPr>
          <w:rFonts w:hint="eastAsia"/>
        </w:rPr>
        <w:t>手柄</w:t>
      </w:r>
      <w:r w:rsidRPr="00207981">
        <w:rPr>
          <w:rFonts w:hint="eastAsia"/>
        </w:rPr>
        <w:t>响应开关插件为例，物理按键在插件中的写法如下：</w:t>
      </w:r>
    </w:p>
    <w:p w14:paraId="4FF4E4A2" w14:textId="07317CD4" w:rsidR="00265A0E" w:rsidRPr="00451645" w:rsidRDefault="00451645" w:rsidP="00451645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45164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FB274DA" wp14:editId="65E0206B">
            <wp:extent cx="4977130" cy="447556"/>
            <wp:effectExtent l="0" t="0" r="0" b="0"/>
            <wp:docPr id="61328108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016" cy="451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892FB" w14:textId="108E83F8" w:rsidR="00660FBA" w:rsidRPr="00451645" w:rsidRDefault="00451645" w:rsidP="00451645">
      <w:pPr>
        <w:spacing w:after="120"/>
        <w:jc w:val="center"/>
        <w:rPr>
          <w:rFonts w:ascii="宋体" w:eastAsia="宋体" w:hAnsi="宋体" w:cs="宋体"/>
          <w:sz w:val="24"/>
          <w:szCs w:val="24"/>
        </w:rPr>
      </w:pPr>
      <w:r w:rsidRPr="0045164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6E429CF" wp14:editId="577F8F10">
            <wp:extent cx="4953000" cy="355405"/>
            <wp:effectExtent l="0" t="0" r="0" b="6985"/>
            <wp:docPr id="20489737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8167" cy="35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65A0E" w14:paraId="742E71F4" w14:textId="77777777" w:rsidTr="00265A0E">
        <w:tc>
          <w:tcPr>
            <w:tcW w:w="8522" w:type="dxa"/>
            <w:shd w:val="clear" w:color="auto" w:fill="DEEAF6" w:themeFill="accent1" w:themeFillTint="33"/>
          </w:tcPr>
          <w:p w14:paraId="72103E2E" w14:textId="375E806A" w:rsidR="00265A0E" w:rsidRDefault="00265A0E" w:rsidP="00636D49">
            <w:pPr>
              <w:adjustRightInd/>
              <w:snapToGrid/>
              <w:spacing w:after="0"/>
            </w:pPr>
            <w:r>
              <w:rPr>
                <w:rFonts w:hint="eastAsia"/>
              </w:rPr>
              <w:t>设计时注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左摇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触发，是分开支持，还是一起支持。</w:t>
            </w:r>
          </w:p>
        </w:tc>
      </w:tr>
    </w:tbl>
    <w:p w14:paraId="2A919561" w14:textId="264B31B1" w:rsidR="00533D1E" w:rsidRDefault="00533D1E" w:rsidP="00265A0E">
      <w:pPr>
        <w:adjustRightInd/>
        <w:snapToGrid/>
        <w:spacing w:after="0"/>
      </w:pPr>
    </w:p>
    <w:p w14:paraId="0D3033F5" w14:textId="064D0C1C" w:rsidR="004F2DE5" w:rsidRDefault="00533D1E" w:rsidP="003408BF">
      <w:pPr>
        <w:pStyle w:val="3"/>
      </w:pPr>
      <w:r>
        <w:rPr>
          <w:rFonts w:hint="eastAsia"/>
        </w:rPr>
        <w:t>奇怪的手柄按键</w:t>
      </w:r>
    </w:p>
    <w:p w14:paraId="731DA67F" w14:textId="78336771" w:rsidR="000C2CB2" w:rsidRDefault="00B66A2A" w:rsidP="00593DD1">
      <w:pPr>
        <w:spacing w:after="0"/>
      </w:pPr>
      <w:r>
        <w:rPr>
          <w:rFonts w:hint="eastAsia"/>
        </w:rPr>
        <w:t>作者我的一个手柄背面有这四个按键，</w:t>
      </w:r>
    </w:p>
    <w:p w14:paraId="1141F3AC" w14:textId="44157597" w:rsidR="00B66A2A" w:rsidRDefault="00B66A2A" w:rsidP="00593DD1">
      <w:pPr>
        <w:spacing w:after="0"/>
      </w:pPr>
      <w:r>
        <w:rPr>
          <w:rFonts w:hint="eastAsia"/>
        </w:rPr>
        <w:t>实际操作时</w:t>
      </w:r>
      <w:r w:rsidR="003408BF">
        <w:rPr>
          <w:rFonts w:hint="eastAsia"/>
        </w:rPr>
        <w:t>这些按键</w:t>
      </w:r>
      <w:r>
        <w:rPr>
          <w:rFonts w:hint="eastAsia"/>
        </w:rPr>
        <w:t>充当了</w:t>
      </w:r>
      <w:r>
        <w:rPr>
          <w:rFonts w:hint="eastAsia"/>
        </w:rPr>
        <w:t xml:space="preserve"> LB</w:t>
      </w:r>
      <w:r>
        <w:rPr>
          <w:rFonts w:hint="eastAsia"/>
        </w:rPr>
        <w:t>、</w:t>
      </w:r>
      <w:r>
        <w:rPr>
          <w:rFonts w:hint="eastAsia"/>
        </w:rPr>
        <w:t>RB</w:t>
      </w:r>
      <w:r>
        <w:rPr>
          <w:rFonts w:hint="eastAsia"/>
        </w:rPr>
        <w:t>、</w:t>
      </w:r>
      <w:r>
        <w:rPr>
          <w:rFonts w:hint="eastAsia"/>
        </w:rPr>
        <w:t>LT</w:t>
      </w:r>
      <w:r>
        <w:rPr>
          <w:rFonts w:hint="eastAsia"/>
        </w:rPr>
        <w:t>、</w:t>
      </w:r>
      <w:r>
        <w:rPr>
          <w:rFonts w:hint="eastAsia"/>
        </w:rPr>
        <w:t>RT</w:t>
      </w:r>
      <w:r>
        <w:rPr>
          <w:rFonts w:hint="eastAsia"/>
        </w:rPr>
        <w:t>这四个按键。</w:t>
      </w:r>
    </w:p>
    <w:p w14:paraId="2F24F75F" w14:textId="7E497A8D" w:rsidR="000C2CB2" w:rsidRPr="000C2CB2" w:rsidRDefault="000C2CB2" w:rsidP="000C2CB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C2CB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537F7A9" wp14:editId="6957ACF5">
            <wp:extent cx="4219575" cy="2610691"/>
            <wp:effectExtent l="0" t="0" r="0" b="0"/>
            <wp:docPr id="14644799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0644" cy="261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21940" w14:paraId="24F4A9AA" w14:textId="77777777" w:rsidTr="007F6341">
        <w:tc>
          <w:tcPr>
            <w:tcW w:w="8522" w:type="dxa"/>
            <w:shd w:val="clear" w:color="auto" w:fill="DEEAF6" w:themeFill="accent1" w:themeFillTint="33"/>
          </w:tcPr>
          <w:p w14:paraId="35BE54D0" w14:textId="602CFB79" w:rsidR="00B21940" w:rsidRDefault="00B21940" w:rsidP="00593DD1">
            <w:pPr>
              <w:spacing w:after="0"/>
            </w:pPr>
            <w:r>
              <w:rPr>
                <w:rFonts w:hint="eastAsia"/>
              </w:rPr>
              <w:t>手柄的奇怪按键，</w:t>
            </w:r>
            <w:r w:rsidR="007F6341">
              <w:rPr>
                <w:rFonts w:hint="eastAsia"/>
              </w:rPr>
              <w:t>都不算</w:t>
            </w:r>
            <w:r w:rsidR="007F634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理按键，</w:t>
            </w:r>
          </w:p>
          <w:p w14:paraId="53D81D9B" w14:textId="05D4B0A1" w:rsidR="00B21940" w:rsidRDefault="00B21940" w:rsidP="00593DD1">
            <w:pPr>
              <w:spacing w:after="0"/>
            </w:pPr>
            <w:r>
              <w:rPr>
                <w:rFonts w:hint="eastAsia"/>
              </w:rPr>
              <w:t>因为并不是所有手柄都有这些按键</w:t>
            </w:r>
            <w:r w:rsidR="00382175">
              <w:rPr>
                <w:rFonts w:hint="eastAsia"/>
              </w:rPr>
              <w:t>，所以设计游戏不要考虑奇怪按键的情况。</w:t>
            </w:r>
          </w:p>
        </w:tc>
      </w:tr>
    </w:tbl>
    <w:p w14:paraId="52056E0F" w14:textId="77777777" w:rsidR="004F2DE5" w:rsidRDefault="004F2DE5" w:rsidP="00593DD1">
      <w:pPr>
        <w:spacing w:after="0"/>
      </w:pPr>
    </w:p>
    <w:p w14:paraId="1746C640" w14:textId="113054FA" w:rsidR="004F2DE5" w:rsidRDefault="00533D1E" w:rsidP="00533D1E">
      <w:pPr>
        <w:adjustRightInd/>
        <w:snapToGrid/>
        <w:spacing w:after="0"/>
      </w:pPr>
      <w:r>
        <w:br w:type="page"/>
      </w:r>
    </w:p>
    <w:p w14:paraId="67500AE2" w14:textId="56832DFE" w:rsidR="000F6061" w:rsidRDefault="000F6061" w:rsidP="00396226">
      <w:pPr>
        <w:pStyle w:val="2"/>
      </w:pPr>
      <w:bookmarkStart w:id="9" w:name="_按键关系表"/>
      <w:bookmarkEnd w:id="9"/>
      <w:r>
        <w:rPr>
          <w:rFonts w:hint="eastAsia"/>
        </w:rPr>
        <w:lastRenderedPageBreak/>
        <w:t>鼠标</w:t>
      </w:r>
    </w:p>
    <w:p w14:paraId="04BE78D1" w14:textId="77777777" w:rsidR="000F6061" w:rsidRDefault="000F6061" w:rsidP="00B1012D">
      <w:pPr>
        <w:pStyle w:val="3"/>
      </w:pPr>
      <w:r>
        <w:rPr>
          <w:rFonts w:hint="eastAsia"/>
        </w:rPr>
        <w:t>定义</w:t>
      </w:r>
    </w:p>
    <w:p w14:paraId="75340E20" w14:textId="16C06551" w:rsidR="004F2DE5" w:rsidRDefault="00771650" w:rsidP="006A5BEE">
      <w:pPr>
        <w:spacing w:after="0"/>
      </w:pPr>
      <w:r w:rsidRPr="006A5BEE">
        <w:rPr>
          <w:rFonts w:hint="eastAsia"/>
          <w:b/>
          <w:bCs/>
        </w:rPr>
        <w:t>鼠标：</w:t>
      </w:r>
      <w:r w:rsidRPr="00771650">
        <w:rPr>
          <w:rFonts w:hint="eastAsia"/>
        </w:rPr>
        <w:t>是计算机的一种外接输入设备，也是计算机显示系统纵横坐标定位的指示器，因形似老鼠而得名（</w:t>
      </w:r>
      <w:r w:rsidR="00EA73DC">
        <w:rPr>
          <w:rFonts w:hint="eastAsia"/>
        </w:rPr>
        <w:t>也有</w:t>
      </w:r>
      <w:r w:rsidR="00EB638C">
        <w:rPr>
          <w:rFonts w:hint="eastAsia"/>
        </w:rPr>
        <w:t>称呼为</w:t>
      </w:r>
      <w:r w:rsidRPr="00771650">
        <w:rPr>
          <w:rFonts w:hint="eastAsia"/>
        </w:rPr>
        <w:t>滑鼠）。鼠标的使用是为了使计算机的操作更加简便快捷，来代替键盘那繁琐的指令。</w:t>
      </w:r>
    </w:p>
    <w:p w14:paraId="5690F9AC" w14:textId="6386D5F4" w:rsidR="006A5BEE" w:rsidRPr="006A5BEE" w:rsidRDefault="006A5BEE" w:rsidP="004F2DE5">
      <w:r>
        <w:rPr>
          <w:rFonts w:hint="eastAsia"/>
        </w:rPr>
        <w:t>鼠标设备只能连接一个，连接多个鼠标没用。</w:t>
      </w:r>
    </w:p>
    <w:p w14:paraId="172685A3" w14:textId="637C84D1" w:rsidR="00771650" w:rsidRDefault="00771650" w:rsidP="006A5BEE">
      <w:pPr>
        <w:jc w:val="center"/>
      </w:pPr>
      <w:r>
        <w:rPr>
          <w:noProof/>
        </w:rPr>
        <w:drawing>
          <wp:inline distT="0" distB="0" distL="0" distR="0" wp14:anchorId="3B002563" wp14:editId="18D66437">
            <wp:extent cx="1813560" cy="1813560"/>
            <wp:effectExtent l="0" t="0" r="0" b="0"/>
            <wp:docPr id="1391501067" name="图片 1391501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56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487789" w14:textId="77777777" w:rsidR="004F2DE5" w:rsidRDefault="004F2DE5" w:rsidP="004F2DE5"/>
    <w:p w14:paraId="609D58D8" w14:textId="101FDF9A" w:rsidR="000F6061" w:rsidRDefault="004F2DE5" w:rsidP="00976E97">
      <w:pPr>
        <w:pStyle w:val="3"/>
      </w:pPr>
      <w:bookmarkStart w:id="10" w:name="_鼠标的物理按键"/>
      <w:bookmarkEnd w:id="10"/>
      <w:r>
        <w:rPr>
          <w:rFonts w:hint="eastAsia"/>
        </w:rPr>
        <w:t>鼠标的物理按键</w:t>
      </w:r>
    </w:p>
    <w:p w14:paraId="2D39AF0E" w14:textId="490FF199" w:rsidR="00976E97" w:rsidRDefault="00976E97" w:rsidP="00976E97">
      <w:pPr>
        <w:spacing w:before="200" w:after="0"/>
      </w:pPr>
      <w:r>
        <w:t xml:space="preserve">&gt; </w:t>
      </w:r>
      <w:r w:rsidR="008C4458">
        <w:rPr>
          <w:rFonts w:hint="eastAsia"/>
        </w:rPr>
        <w:t>鼠标有三个键位：左键、</w:t>
      </w:r>
      <w:proofErr w:type="gramStart"/>
      <w:r w:rsidR="008C4458">
        <w:rPr>
          <w:rFonts w:hint="eastAsia"/>
        </w:rPr>
        <w:t>中键</w:t>
      </w:r>
      <w:proofErr w:type="gramEnd"/>
      <w:r w:rsidR="008C4458">
        <w:rPr>
          <w:rFonts w:hint="eastAsia"/>
        </w:rPr>
        <w:t>/</w:t>
      </w:r>
      <w:r w:rsidR="008C4458">
        <w:rPr>
          <w:rFonts w:hint="eastAsia"/>
        </w:rPr>
        <w:t>滚轮、右键。</w:t>
      </w:r>
    </w:p>
    <w:p w14:paraId="7A624A1B" w14:textId="07323C23" w:rsidR="008C4458" w:rsidRDefault="008C4458" w:rsidP="008C4458">
      <w:proofErr w:type="gramStart"/>
      <w:r>
        <w:rPr>
          <w:rFonts w:hint="eastAsia"/>
        </w:rPr>
        <w:t>鼠标中键与</w:t>
      </w:r>
      <w:proofErr w:type="gramEnd"/>
      <w:r>
        <w:rPr>
          <w:rFonts w:hint="eastAsia"/>
        </w:rPr>
        <w:t>鼠标滚轮是同一个键。</w:t>
      </w:r>
    </w:p>
    <w:p w14:paraId="117026AE" w14:textId="5B7D2B86" w:rsidR="009273A5" w:rsidRDefault="00976E97" w:rsidP="00976E97">
      <w:pPr>
        <w:snapToGrid/>
        <w:spacing w:after="0"/>
      </w:pPr>
      <w:r>
        <w:t xml:space="preserve">&gt; </w:t>
      </w:r>
      <w:r w:rsidR="008C4458">
        <w:rPr>
          <w:rFonts w:hint="eastAsia"/>
        </w:rPr>
        <w:t>鼠标滚轮的</w:t>
      </w:r>
      <w:r w:rsidR="008C4458">
        <w:rPr>
          <w:rFonts w:hint="eastAsia"/>
        </w:rPr>
        <w:t xml:space="preserve"> </w:t>
      </w:r>
      <w:r w:rsidR="008C4458">
        <w:rPr>
          <w:rFonts w:hint="eastAsia"/>
        </w:rPr>
        <w:t>上滚和下滚</w:t>
      </w:r>
      <w:r w:rsidR="008C4458">
        <w:rPr>
          <w:rFonts w:hint="eastAsia"/>
        </w:rPr>
        <w:t xml:space="preserve"> </w:t>
      </w:r>
      <w:r w:rsidR="008C4458">
        <w:rPr>
          <w:rFonts w:hint="eastAsia"/>
        </w:rPr>
        <w:t>只在特殊情况下能支持，需要看具体应用场景。</w:t>
      </w:r>
    </w:p>
    <w:p w14:paraId="26622214" w14:textId="3C9736D8" w:rsidR="00976E97" w:rsidRDefault="00976E97" w:rsidP="00976E97">
      <w:pPr>
        <w:snapToGrid/>
        <w:spacing w:after="0"/>
      </w:pPr>
      <w:bookmarkStart w:id="11" w:name="鼠标悬停"/>
      <w:r w:rsidRPr="00976E97">
        <w:rPr>
          <w:rFonts w:hint="eastAsia"/>
        </w:rPr>
        <w:t>&gt;</w:t>
      </w:r>
      <w:r w:rsidRPr="00976E97">
        <w:t xml:space="preserve"> </w:t>
      </w:r>
      <w:r w:rsidRPr="00976E97">
        <w:rPr>
          <w:rFonts w:hint="eastAsia"/>
        </w:rPr>
        <w:t>鼠标悬停</w:t>
      </w:r>
      <w:bookmarkEnd w:id="11"/>
      <w:r w:rsidRPr="00976E97">
        <w:rPr>
          <w:rFonts w:hint="eastAsia"/>
        </w:rPr>
        <w:t>：</w:t>
      </w:r>
      <w:r>
        <w:rPr>
          <w:rFonts w:hint="eastAsia"/>
        </w:rPr>
        <w:t>指鼠标指针移动到指定的范围内，触发按钮的功能。</w:t>
      </w:r>
    </w:p>
    <w:p w14:paraId="062A18FD" w14:textId="342E8C01" w:rsidR="00976E97" w:rsidRDefault="00976E97" w:rsidP="00976E97">
      <w:pPr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07981">
        <w:rPr>
          <w:rFonts w:hint="eastAsia"/>
        </w:rPr>
        <w:t>&gt;</w:t>
      </w:r>
      <w:r w:rsidRPr="00207981">
        <w:t xml:space="preserve"> </w:t>
      </w:r>
      <w:r w:rsidRPr="00207981">
        <w:rPr>
          <w:rFonts w:hint="eastAsia"/>
        </w:rPr>
        <w:t>以</w:t>
      </w:r>
      <w:r>
        <w:rPr>
          <w:rFonts w:hint="eastAsia"/>
        </w:rPr>
        <w:t>鼠标</w:t>
      </w:r>
      <w:r w:rsidRPr="00207981">
        <w:rPr>
          <w:rFonts w:hint="eastAsia"/>
        </w:rPr>
        <w:t>响应开关插件为例，物理按键在插件中的写法如下：</w:t>
      </w:r>
    </w:p>
    <w:p w14:paraId="129A9DC0" w14:textId="2693A9FF" w:rsidR="008C4458" w:rsidRPr="00611D3F" w:rsidRDefault="00611D3F" w:rsidP="00611D3F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611D3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73403EF" wp14:editId="3502D7B9">
            <wp:extent cx="4884420" cy="428876"/>
            <wp:effectExtent l="0" t="0" r="0" b="9525"/>
            <wp:docPr id="7727747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144" cy="433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40808" w14:textId="67034B97" w:rsidR="00611D3F" w:rsidRPr="00611D3F" w:rsidRDefault="00611D3F" w:rsidP="00611D3F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611D3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67172F6" wp14:editId="0A691891">
            <wp:extent cx="4878565" cy="410210"/>
            <wp:effectExtent l="0" t="0" r="0" b="8890"/>
            <wp:docPr id="12689115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9396" cy="418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F0693" w14:textId="77777777" w:rsidR="004F2DE5" w:rsidRDefault="004F2DE5" w:rsidP="00611D3F">
      <w:pPr>
        <w:spacing w:after="0"/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0649E" w14:paraId="71EF76BD" w14:textId="77777777" w:rsidTr="008F7C62">
        <w:tc>
          <w:tcPr>
            <w:tcW w:w="8522" w:type="dxa"/>
            <w:shd w:val="clear" w:color="auto" w:fill="DEEAF6" w:themeFill="accent1" w:themeFillTint="33"/>
          </w:tcPr>
          <w:p w14:paraId="4046DDE0" w14:textId="77777777" w:rsidR="0050649E" w:rsidRDefault="0050649E" w:rsidP="0050649E">
            <w:pPr>
              <w:spacing w:after="0"/>
            </w:pPr>
            <w:r>
              <w:rPr>
                <w:rFonts w:hint="eastAsia"/>
              </w:rPr>
              <w:t>鼠标由于按键数量有限，具体要看子插件的指令是什么样的。</w:t>
            </w:r>
          </w:p>
          <w:p w14:paraId="2DD8D1A5" w14:textId="57DCD97F" w:rsidR="0050649E" w:rsidRPr="0050649E" w:rsidRDefault="0050649E" w:rsidP="0050649E">
            <w:pPr>
              <w:spacing w:after="0"/>
            </w:pPr>
            <w:r>
              <w:rPr>
                <w:rFonts w:hint="eastAsia"/>
              </w:rPr>
              <w:t>通常都会叫“左键”“滚轮”“右键”。</w:t>
            </w:r>
          </w:p>
        </w:tc>
      </w:tr>
    </w:tbl>
    <w:p w14:paraId="391676D0" w14:textId="77777777" w:rsidR="0050649E" w:rsidRPr="0050649E" w:rsidRDefault="0050649E" w:rsidP="00611D3F">
      <w:pPr>
        <w:spacing w:after="0"/>
      </w:pPr>
    </w:p>
    <w:p w14:paraId="51AB92FB" w14:textId="3E32975A" w:rsidR="00533D1E" w:rsidRDefault="00976E97" w:rsidP="00976E97">
      <w:pPr>
        <w:adjustRightInd/>
        <w:snapToGrid/>
        <w:spacing w:after="0"/>
      </w:pPr>
      <w:r>
        <w:br w:type="page"/>
      </w:r>
    </w:p>
    <w:p w14:paraId="54DFA6CC" w14:textId="743EBAAD" w:rsidR="00533D1E" w:rsidRPr="00FB6430" w:rsidRDefault="00533D1E" w:rsidP="00533D1E">
      <w:pPr>
        <w:pStyle w:val="3"/>
      </w:pPr>
      <w:r>
        <w:rPr>
          <w:rFonts w:hint="eastAsia"/>
        </w:rPr>
        <w:lastRenderedPageBreak/>
        <w:t>奇怪的鼠标按键</w:t>
      </w:r>
    </w:p>
    <w:p w14:paraId="36A29EA9" w14:textId="374F3478" w:rsidR="00533D1E" w:rsidRDefault="00B66A2A" w:rsidP="00F42E08">
      <w:pPr>
        <w:adjustRightInd/>
        <w:spacing w:after="0"/>
      </w:pPr>
      <w:r>
        <w:rPr>
          <w:rFonts w:hint="eastAsia"/>
        </w:rPr>
        <w:t>有一些鼠标会多出这两个按键：</w:t>
      </w:r>
    </w:p>
    <w:p w14:paraId="53E30FB0" w14:textId="367A2CC1" w:rsidR="000C2CB2" w:rsidRPr="000C2CB2" w:rsidRDefault="000C2CB2" w:rsidP="00B66A2A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C2CB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FF061C1" wp14:editId="22E081E5">
            <wp:extent cx="3787854" cy="2033931"/>
            <wp:effectExtent l="0" t="0" r="3175" b="4445"/>
            <wp:docPr id="164164771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04" cy="2039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52DA1" w14:textId="122B0C8B" w:rsidR="005F5316" w:rsidRDefault="00B66A2A" w:rsidP="00F42E08">
      <w:pPr>
        <w:adjustRightInd/>
        <w:spacing w:after="0"/>
      </w:pPr>
      <w:r w:rsidRPr="00F42E08">
        <w:rPr>
          <w:rFonts w:hint="eastAsia"/>
        </w:rPr>
        <w:t>左侧这两个键默认是网页的前进和后退键，点击即可前进，后退网页（类似于滚轮）</w:t>
      </w:r>
      <w:r w:rsidR="00F42E08">
        <w:rPr>
          <w:rFonts w:hint="eastAsia"/>
        </w:rPr>
        <w:t>。</w:t>
      </w:r>
    </w:p>
    <w:p w14:paraId="60CFBCC4" w14:textId="14A87D7D" w:rsidR="005F5316" w:rsidRPr="00B66A2A" w:rsidRDefault="00B66A2A" w:rsidP="00F42E08">
      <w:pPr>
        <w:adjustRightInd/>
      </w:pPr>
      <w:r w:rsidRPr="00B66A2A">
        <w:rPr>
          <w:rFonts w:hint="eastAsia"/>
        </w:rPr>
        <w:t>有些带有宏编程功能的游戏鼠标，</w:t>
      </w:r>
      <w:r w:rsidR="00F42E08">
        <w:rPr>
          <w:rFonts w:hint="eastAsia"/>
        </w:rPr>
        <w:t>还</w:t>
      </w:r>
      <w:r w:rsidRPr="00B66A2A">
        <w:rPr>
          <w:rFonts w:hint="eastAsia"/>
        </w:rPr>
        <w:t>可以自定义这两个按键</w:t>
      </w:r>
      <w:r w:rsidR="00F42E08">
        <w:rPr>
          <w:rFonts w:hint="eastAsia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E4609" w14:paraId="76D4318B" w14:textId="77777777" w:rsidTr="008F7C62">
        <w:tc>
          <w:tcPr>
            <w:tcW w:w="8522" w:type="dxa"/>
            <w:shd w:val="clear" w:color="auto" w:fill="DEEAF6" w:themeFill="accent1" w:themeFillTint="33"/>
          </w:tcPr>
          <w:p w14:paraId="7AF21899" w14:textId="795B33FA" w:rsidR="008E4609" w:rsidRDefault="008E4609" w:rsidP="008F7C62">
            <w:pPr>
              <w:spacing w:after="0"/>
            </w:pPr>
            <w:r>
              <w:rPr>
                <w:rFonts w:hint="eastAsia"/>
              </w:rPr>
              <w:t>鼠标的奇怪按键，都不算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理按键，</w:t>
            </w:r>
          </w:p>
          <w:p w14:paraId="34A69CA5" w14:textId="4070D915" w:rsidR="008E4609" w:rsidRDefault="008E4609" w:rsidP="008F7C62">
            <w:pPr>
              <w:spacing w:after="0"/>
            </w:pPr>
            <w:r>
              <w:rPr>
                <w:rFonts w:hint="eastAsia"/>
              </w:rPr>
              <w:t>因为并不是所有鼠标都有这些按键，所以设计游戏不要考虑奇怪按键的情况。</w:t>
            </w:r>
          </w:p>
        </w:tc>
      </w:tr>
    </w:tbl>
    <w:p w14:paraId="7C149B3A" w14:textId="77777777" w:rsidR="005F5316" w:rsidRPr="008E4609" w:rsidRDefault="005F5316" w:rsidP="00533D1E">
      <w:pPr>
        <w:adjustRightInd/>
        <w:snapToGrid/>
        <w:spacing w:after="0"/>
      </w:pPr>
    </w:p>
    <w:p w14:paraId="417B2911" w14:textId="2CE35A00" w:rsidR="008E4609" w:rsidRDefault="000C1298" w:rsidP="00533D1E">
      <w:pPr>
        <w:adjustRightInd/>
        <w:snapToGrid/>
        <w:spacing w:after="0"/>
      </w:pPr>
      <w:r>
        <w:br w:type="page"/>
      </w:r>
    </w:p>
    <w:p w14:paraId="43781204" w14:textId="266E878A" w:rsidR="005F5316" w:rsidRPr="00FB6430" w:rsidRDefault="00570245" w:rsidP="005F5316">
      <w:pPr>
        <w:pStyle w:val="3"/>
      </w:pPr>
      <w:bookmarkStart w:id="12" w:name="_Hlk34060523"/>
      <w:r>
        <w:rPr>
          <w:rFonts w:hint="eastAsia"/>
        </w:rPr>
        <w:lastRenderedPageBreak/>
        <w:t>鼠标</w:t>
      </w:r>
      <w:r w:rsidR="005F5316">
        <w:rPr>
          <w:rFonts w:hint="eastAsia"/>
        </w:rPr>
        <w:t>控制方法</w:t>
      </w:r>
    </w:p>
    <w:bookmarkEnd w:id="12"/>
    <w:p w14:paraId="7057F14D" w14:textId="77777777" w:rsidR="005F5316" w:rsidRPr="00BC3646" w:rsidRDefault="005F5316" w:rsidP="005F5316">
      <w:pPr>
        <w:pStyle w:val="4"/>
      </w:pPr>
      <w:r w:rsidRPr="00BC3646">
        <w:rPr>
          <w:rFonts w:hint="eastAsia"/>
        </w:rPr>
        <w:t>1）游戏默认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3118"/>
        <w:gridCol w:w="3686"/>
      </w:tblGrid>
      <w:tr w:rsidR="005F5316" w14:paraId="4DFC5E8A" w14:textId="77777777" w:rsidTr="00CE2600">
        <w:trPr>
          <w:trHeight w:val="482"/>
        </w:trPr>
        <w:tc>
          <w:tcPr>
            <w:tcW w:w="1526" w:type="dxa"/>
            <w:shd w:val="clear" w:color="auto" w:fill="ECECEC"/>
          </w:tcPr>
          <w:p w14:paraId="78D10C9B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3118" w:type="dxa"/>
            <w:shd w:val="clear" w:color="auto" w:fill="ECECEC"/>
          </w:tcPr>
          <w:p w14:paraId="06DD9D68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鼠标</w:t>
            </w:r>
          </w:p>
        </w:tc>
        <w:tc>
          <w:tcPr>
            <w:tcW w:w="3686" w:type="dxa"/>
            <w:shd w:val="clear" w:color="auto" w:fill="ECECEC"/>
          </w:tcPr>
          <w:p w14:paraId="7EEC656F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触屏</w:t>
            </w:r>
          </w:p>
        </w:tc>
      </w:tr>
      <w:tr w:rsidR="005F5316" w:rsidRPr="00A86E64" w14:paraId="02441C91" w14:textId="77777777" w:rsidTr="00CE2600">
        <w:tc>
          <w:tcPr>
            <w:tcW w:w="1526" w:type="dxa"/>
            <w:vAlign w:val="center"/>
          </w:tcPr>
          <w:p w14:paraId="65C3C0DA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</w:t>
            </w:r>
          </w:p>
        </w:tc>
        <w:tc>
          <w:tcPr>
            <w:tcW w:w="3118" w:type="dxa"/>
            <w:vAlign w:val="center"/>
          </w:tcPr>
          <w:p w14:paraId="21CA5A8A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Pr="002A1FC3">
              <w:rPr>
                <w:rFonts w:hint="eastAsia"/>
                <w:sz w:val="21"/>
                <w:szCs w:val="21"/>
              </w:rPr>
              <w:t>点击目的地</w:t>
            </w:r>
          </w:p>
        </w:tc>
        <w:tc>
          <w:tcPr>
            <w:tcW w:w="3686" w:type="dxa"/>
            <w:vAlign w:val="center"/>
          </w:tcPr>
          <w:p w14:paraId="6B0036D3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的地</w:t>
            </w:r>
          </w:p>
        </w:tc>
      </w:tr>
      <w:tr w:rsidR="005F5316" w:rsidRPr="00A86E64" w14:paraId="5A0D9EC4" w14:textId="77777777" w:rsidTr="00CE2600">
        <w:tc>
          <w:tcPr>
            <w:tcW w:w="1526" w:type="dxa"/>
            <w:vAlign w:val="center"/>
          </w:tcPr>
          <w:p w14:paraId="0A0886F9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确定</w:t>
            </w:r>
          </w:p>
        </w:tc>
        <w:tc>
          <w:tcPr>
            <w:tcW w:w="3118" w:type="dxa"/>
            <w:vAlign w:val="center"/>
          </w:tcPr>
          <w:p w14:paraId="042EBCF4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3686" w:type="dxa"/>
            <w:vAlign w:val="center"/>
          </w:tcPr>
          <w:p w14:paraId="1013937B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5F5316" w:rsidRPr="00A86E64" w14:paraId="1108ED3C" w14:textId="77777777" w:rsidTr="00CE2600">
        <w:tc>
          <w:tcPr>
            <w:tcW w:w="1526" w:type="dxa"/>
            <w:vAlign w:val="center"/>
          </w:tcPr>
          <w:p w14:paraId="5790AA48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取消</w:t>
            </w:r>
          </w:p>
        </w:tc>
        <w:tc>
          <w:tcPr>
            <w:tcW w:w="3118" w:type="dxa"/>
            <w:vAlign w:val="center"/>
          </w:tcPr>
          <w:p w14:paraId="63E16744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右键</w:t>
            </w:r>
            <w:r>
              <w:rPr>
                <w:rFonts w:hint="eastAsia"/>
                <w:sz w:val="21"/>
                <w:szCs w:val="21"/>
              </w:rPr>
              <w:t>点击</w:t>
            </w:r>
          </w:p>
        </w:tc>
        <w:tc>
          <w:tcPr>
            <w:tcW w:w="3686" w:type="dxa"/>
            <w:vAlign w:val="center"/>
          </w:tcPr>
          <w:p w14:paraId="5943971C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双指轻触</w:t>
            </w:r>
          </w:p>
        </w:tc>
      </w:tr>
      <w:tr w:rsidR="005F5316" w:rsidRPr="00A86E64" w14:paraId="6D90F0D9" w14:textId="77777777" w:rsidTr="00CE2600">
        <w:tc>
          <w:tcPr>
            <w:tcW w:w="1526" w:type="dxa"/>
            <w:vAlign w:val="center"/>
          </w:tcPr>
          <w:p w14:paraId="1E81C508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加速</w:t>
            </w:r>
          </w:p>
        </w:tc>
        <w:tc>
          <w:tcPr>
            <w:tcW w:w="3118" w:type="dxa"/>
            <w:vAlign w:val="center"/>
          </w:tcPr>
          <w:p w14:paraId="73707A27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到目的地时自动加速</w:t>
            </w:r>
          </w:p>
        </w:tc>
        <w:tc>
          <w:tcPr>
            <w:tcW w:w="3686" w:type="dxa"/>
            <w:vAlign w:val="center"/>
          </w:tcPr>
          <w:p w14:paraId="3D0B177D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到目的地时自动加速</w:t>
            </w:r>
          </w:p>
        </w:tc>
      </w:tr>
      <w:tr w:rsidR="005F5316" w:rsidRPr="00A86E64" w14:paraId="1DE8A18E" w14:textId="77777777" w:rsidTr="00CE2600">
        <w:tc>
          <w:tcPr>
            <w:tcW w:w="1526" w:type="dxa"/>
            <w:vAlign w:val="center"/>
          </w:tcPr>
          <w:p w14:paraId="6C7497E3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菜单</w:t>
            </w:r>
          </w:p>
        </w:tc>
        <w:tc>
          <w:tcPr>
            <w:tcW w:w="3118" w:type="dxa"/>
            <w:vAlign w:val="center"/>
          </w:tcPr>
          <w:p w14:paraId="4FF3BE66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右键</w:t>
            </w:r>
            <w:r>
              <w:rPr>
                <w:rFonts w:hint="eastAsia"/>
                <w:sz w:val="21"/>
                <w:szCs w:val="21"/>
              </w:rPr>
              <w:t>点击</w:t>
            </w:r>
          </w:p>
        </w:tc>
        <w:tc>
          <w:tcPr>
            <w:tcW w:w="3686" w:type="dxa"/>
            <w:vAlign w:val="center"/>
          </w:tcPr>
          <w:p w14:paraId="54DC2E4A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双指轻触</w:t>
            </w:r>
          </w:p>
        </w:tc>
      </w:tr>
      <w:tr w:rsidR="005F5316" w:rsidRPr="00A86E64" w14:paraId="689ED9BC" w14:textId="77777777" w:rsidTr="00CE2600">
        <w:tc>
          <w:tcPr>
            <w:tcW w:w="1526" w:type="dxa"/>
            <w:vAlign w:val="center"/>
          </w:tcPr>
          <w:p w14:paraId="008A81CE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上一页</w:t>
            </w:r>
          </w:p>
        </w:tc>
        <w:tc>
          <w:tcPr>
            <w:tcW w:w="3118" w:type="dxa"/>
          </w:tcPr>
          <w:p w14:paraId="5CA27EAC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Pr="002A1FC3">
              <w:rPr>
                <w:rFonts w:hint="eastAsia"/>
                <w:sz w:val="21"/>
                <w:szCs w:val="21"/>
              </w:rPr>
              <w:t>点击选项框滚动小箭头</w:t>
            </w:r>
          </w:p>
        </w:tc>
        <w:tc>
          <w:tcPr>
            <w:tcW w:w="3686" w:type="dxa"/>
          </w:tcPr>
          <w:p w14:paraId="60E26739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轻触</w:t>
            </w:r>
            <w:r w:rsidRPr="002A1FC3">
              <w:rPr>
                <w:rFonts w:hint="eastAsia"/>
                <w:sz w:val="21"/>
                <w:szCs w:val="21"/>
              </w:rPr>
              <w:t>选项框滚动小箭头</w:t>
            </w:r>
          </w:p>
        </w:tc>
      </w:tr>
      <w:tr w:rsidR="005F5316" w:rsidRPr="00A86E64" w14:paraId="4C6F7E2D" w14:textId="77777777" w:rsidTr="00CE2600">
        <w:tc>
          <w:tcPr>
            <w:tcW w:w="1526" w:type="dxa"/>
            <w:vAlign w:val="center"/>
          </w:tcPr>
          <w:p w14:paraId="3113EDF2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下一页</w:t>
            </w:r>
          </w:p>
        </w:tc>
        <w:tc>
          <w:tcPr>
            <w:tcW w:w="3118" w:type="dxa"/>
          </w:tcPr>
          <w:p w14:paraId="649C1EED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Pr="002A1FC3">
              <w:rPr>
                <w:rFonts w:hint="eastAsia"/>
                <w:sz w:val="21"/>
                <w:szCs w:val="21"/>
              </w:rPr>
              <w:t>点击选项框滚动小箭头</w:t>
            </w:r>
          </w:p>
        </w:tc>
        <w:tc>
          <w:tcPr>
            <w:tcW w:w="3686" w:type="dxa"/>
          </w:tcPr>
          <w:p w14:paraId="545B44E9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轻触</w:t>
            </w:r>
            <w:r w:rsidRPr="002A1FC3">
              <w:rPr>
                <w:rFonts w:hint="eastAsia"/>
                <w:sz w:val="21"/>
                <w:szCs w:val="21"/>
              </w:rPr>
              <w:t>选项框滚动小箭头</w:t>
            </w:r>
          </w:p>
        </w:tc>
      </w:tr>
      <w:tr w:rsidR="005F5316" w:rsidRPr="00A86E64" w14:paraId="49F3D695" w14:textId="77777777" w:rsidTr="00CE2600">
        <w:tc>
          <w:tcPr>
            <w:tcW w:w="1526" w:type="dxa"/>
            <w:vAlign w:val="center"/>
          </w:tcPr>
          <w:p w14:paraId="6C4874E3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页面滚动</w:t>
            </w:r>
          </w:p>
          <w:p w14:paraId="32B921ED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（特殊）</w:t>
            </w:r>
          </w:p>
        </w:tc>
        <w:tc>
          <w:tcPr>
            <w:tcW w:w="3118" w:type="dxa"/>
            <w:vAlign w:val="center"/>
          </w:tcPr>
          <w:p w14:paraId="03574583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滚轮滚动</w:t>
            </w:r>
          </w:p>
        </w:tc>
        <w:tc>
          <w:tcPr>
            <w:tcW w:w="3686" w:type="dxa"/>
            <w:vAlign w:val="center"/>
          </w:tcPr>
          <w:p w14:paraId="46125FD9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14:paraId="2A7BE84C" w14:textId="77777777" w:rsidR="005F5316" w:rsidRPr="00F41C4B" w:rsidRDefault="005F5316" w:rsidP="005F5316"/>
    <w:p w14:paraId="6E8B811A" w14:textId="77777777" w:rsidR="005F5316" w:rsidRPr="00BC3646" w:rsidRDefault="005F5316" w:rsidP="005F5316">
      <w:pPr>
        <w:pStyle w:val="4"/>
      </w:pPr>
      <w:r w:rsidRPr="00BC3646">
        <w:t>2</w:t>
      </w:r>
      <w:r w:rsidRPr="00BC3646">
        <w:rPr>
          <w:rFonts w:hint="eastAsia"/>
        </w:rPr>
        <w:t>）地图界面点击</w:t>
      </w:r>
    </w:p>
    <w:p w14:paraId="78E4A5F2" w14:textId="77777777" w:rsidR="005F5316" w:rsidRDefault="005F5316" w:rsidP="005F5316">
      <w:pPr>
        <w:spacing w:after="0"/>
      </w:pPr>
      <w:r>
        <w:rPr>
          <w:rFonts w:hint="eastAsia"/>
        </w:rPr>
        <w:t>地图界面点击时，可以使用下面插件进行辅助。</w:t>
      </w:r>
    </w:p>
    <w:p w14:paraId="76BF3D81" w14:textId="77777777" w:rsidR="005F5316" w:rsidRDefault="005F5316" w:rsidP="005F5316">
      <w:pPr>
        <w:snapToGrid/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B7405F">
        <w:t>Drill_OperateHud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鼠标</w:t>
      </w:r>
      <w:r w:rsidRPr="00B7405F">
        <w:t xml:space="preserve"> - </w:t>
      </w:r>
      <w:r w:rsidRPr="00B7405F">
        <w:t>鼠标辅助操作面板</w:t>
      </w:r>
    </w:p>
    <w:p w14:paraId="21A7832A" w14:textId="77777777" w:rsidR="005F5316" w:rsidRPr="002F0731" w:rsidRDefault="005F5316" w:rsidP="005F5316">
      <w:r w:rsidRPr="002F0731">
        <w:rPr>
          <w:rFonts w:hint="eastAsia"/>
        </w:rPr>
        <w:t>具体去看看</w:t>
      </w:r>
      <w:r w:rsidRPr="002F0731">
        <w:rPr>
          <w:rFonts w:hint="eastAsia"/>
        </w:rPr>
        <w:t xml:space="preserve"> </w:t>
      </w:r>
      <w:r w:rsidRPr="002F0731">
        <w:t>“</w:t>
      </w:r>
      <w:r w:rsidRPr="00444DE4">
        <w:rPr>
          <w:rFonts w:hint="eastAsia"/>
          <w:color w:val="0070C0"/>
        </w:rPr>
        <w:t>14.</w:t>
      </w:r>
      <w:r w:rsidRPr="00444DE4">
        <w:rPr>
          <w:rFonts w:hint="eastAsia"/>
          <w:color w:val="0070C0"/>
        </w:rPr>
        <w:t>鼠标</w:t>
      </w:r>
      <w:r w:rsidRPr="00C40FA8">
        <w:rPr>
          <w:rFonts w:hint="eastAsia"/>
          <w:color w:val="0070C0"/>
        </w:rPr>
        <w:t xml:space="preserve"> </w:t>
      </w:r>
      <w:r w:rsidRPr="00C40FA8">
        <w:rPr>
          <w:color w:val="0070C0"/>
        </w:rPr>
        <w:t xml:space="preserve">&gt; </w:t>
      </w:r>
      <w:r w:rsidRPr="00C40FA8">
        <w:rPr>
          <w:rFonts w:hint="eastAsia"/>
          <w:color w:val="0070C0"/>
        </w:rPr>
        <w:t>关于鼠标辅助操作面板</w:t>
      </w:r>
      <w:r w:rsidRPr="00C40FA8">
        <w:rPr>
          <w:rFonts w:hint="eastAsia"/>
          <w:color w:val="0070C0"/>
        </w:rPr>
        <w:t>.docx</w:t>
      </w:r>
      <w:r w:rsidRPr="002F0731">
        <w:t>”</w:t>
      </w:r>
      <w:r w:rsidRPr="002F0731">
        <w:rPr>
          <w:rFonts w:hint="eastAsia"/>
        </w:rPr>
        <w:t>。</w:t>
      </w:r>
    </w:p>
    <w:p w14:paraId="325F9B21" w14:textId="77777777" w:rsidR="005F5316" w:rsidRDefault="005F5316" w:rsidP="005F5316">
      <w:pPr>
        <w:jc w:val="center"/>
      </w:pPr>
      <w:r>
        <w:rPr>
          <w:noProof/>
        </w:rPr>
        <w:drawing>
          <wp:inline distT="0" distB="0" distL="0" distR="0" wp14:anchorId="467D2B25" wp14:editId="5A65C24C">
            <wp:extent cx="2849880" cy="1865151"/>
            <wp:effectExtent l="0" t="0" r="762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3413" cy="1880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AB2126" w14:textId="61237B3B" w:rsidR="005F5316" w:rsidRDefault="000C1298" w:rsidP="000C1298">
      <w:pPr>
        <w:adjustRightInd/>
        <w:snapToGrid/>
        <w:spacing w:after="0"/>
      </w:pPr>
      <w:r>
        <w:br w:type="page"/>
      </w:r>
    </w:p>
    <w:p w14:paraId="5B7EB19C" w14:textId="77777777" w:rsidR="005F5316" w:rsidRPr="00BC3646" w:rsidRDefault="005F5316" w:rsidP="005F5316">
      <w:pPr>
        <w:pStyle w:val="4"/>
      </w:pPr>
      <w:r w:rsidRPr="00BC3646">
        <w:lastRenderedPageBreak/>
        <w:t>3</w:t>
      </w:r>
      <w:r w:rsidRPr="00BC3646">
        <w:rPr>
          <w:rFonts w:hint="eastAsia"/>
        </w:rPr>
        <w:t>）菜单数量面板</w:t>
      </w:r>
      <w:r w:rsidRPr="00BC3646">
        <w:t xml:space="preserve"> </w:t>
      </w:r>
    </w:p>
    <w:p w14:paraId="267096E0" w14:textId="77777777" w:rsidR="005F5316" w:rsidRDefault="005F5316" w:rsidP="005F5316">
      <w:r>
        <w:rPr>
          <w:rFonts w:hint="eastAsia"/>
        </w:rPr>
        <w:t>在用到菜单窗口中，输入数字的功能时，会自动弹出菜单数量面板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43"/>
        <w:gridCol w:w="2218"/>
        <w:gridCol w:w="2285"/>
        <w:gridCol w:w="2676"/>
      </w:tblGrid>
      <w:tr w:rsidR="005F5316" w14:paraId="6EFB311A" w14:textId="77777777" w:rsidTr="00CE2600">
        <w:trPr>
          <w:trHeight w:val="482"/>
        </w:trPr>
        <w:tc>
          <w:tcPr>
            <w:tcW w:w="1343" w:type="dxa"/>
            <w:shd w:val="clear" w:color="auto" w:fill="ECECEC"/>
          </w:tcPr>
          <w:p w14:paraId="4858C3C0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2218" w:type="dxa"/>
            <w:shd w:val="clear" w:color="auto" w:fill="ECECEC"/>
          </w:tcPr>
          <w:p w14:paraId="105A7552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按钮</w:t>
            </w:r>
          </w:p>
        </w:tc>
        <w:tc>
          <w:tcPr>
            <w:tcW w:w="2285" w:type="dxa"/>
            <w:shd w:val="clear" w:color="auto" w:fill="ECECEC"/>
          </w:tcPr>
          <w:p w14:paraId="795372B9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鼠标</w:t>
            </w:r>
          </w:p>
        </w:tc>
        <w:tc>
          <w:tcPr>
            <w:tcW w:w="2676" w:type="dxa"/>
            <w:shd w:val="clear" w:color="auto" w:fill="ECECEC"/>
          </w:tcPr>
          <w:p w14:paraId="11651C4B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触屏</w:t>
            </w:r>
          </w:p>
        </w:tc>
      </w:tr>
      <w:tr w:rsidR="005F5316" w:rsidRPr="00A86E64" w14:paraId="76EB1F3B" w14:textId="77777777" w:rsidTr="00CE2600">
        <w:tc>
          <w:tcPr>
            <w:tcW w:w="1343" w:type="dxa"/>
            <w:vAlign w:val="center"/>
          </w:tcPr>
          <w:p w14:paraId="359793B4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+</w:t>
            </w:r>
            <w:r w:rsidRPr="002A1FC3">
              <w:rPr>
                <w:sz w:val="21"/>
                <w:szCs w:val="21"/>
              </w:rPr>
              <w:t>1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130A318B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7F714ADB" wp14:editId="38519E42">
                  <wp:extent cx="457200" cy="457200"/>
                  <wp:effectExtent l="0" t="0" r="0" b="0"/>
                  <wp:docPr id="6" name="图片 6" descr="http://help.rpgmakermv.cn/inc/img/01_06_img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help.rpgmakermv.cn/inc/img/01_06_img0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091B4A1C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76F6D8E1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5F5316" w:rsidRPr="00A86E64" w14:paraId="65525B2F" w14:textId="77777777" w:rsidTr="00CE2600">
        <w:tc>
          <w:tcPr>
            <w:tcW w:w="1343" w:type="dxa"/>
            <w:vAlign w:val="center"/>
          </w:tcPr>
          <w:p w14:paraId="3519FF10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-</w:t>
            </w:r>
            <w:r w:rsidRPr="002A1FC3">
              <w:rPr>
                <w:sz w:val="21"/>
                <w:szCs w:val="21"/>
              </w:rPr>
              <w:t>1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415AE08E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2E3116A1" wp14:editId="2C3DF15C">
                  <wp:extent cx="457200" cy="457200"/>
                  <wp:effectExtent l="0" t="0" r="0" b="0"/>
                  <wp:docPr id="5" name="图片 5" descr="http://help.rpgmakermv.cn/inc/img/01_06_img0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help.rpgmakermv.cn/inc/img/01_06_img0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566575F6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0D6B380F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5F5316" w:rsidRPr="00A86E64" w14:paraId="1256151E" w14:textId="77777777" w:rsidTr="00CE2600">
        <w:tc>
          <w:tcPr>
            <w:tcW w:w="1343" w:type="dxa"/>
            <w:vAlign w:val="center"/>
          </w:tcPr>
          <w:p w14:paraId="2380FBB5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+</w:t>
            </w:r>
            <w:r w:rsidRPr="002A1FC3">
              <w:rPr>
                <w:sz w:val="21"/>
                <w:szCs w:val="21"/>
              </w:rPr>
              <w:t>10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26451C3B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5F612C37" wp14:editId="2DEA12FF">
                  <wp:extent cx="457200" cy="457200"/>
                  <wp:effectExtent l="0" t="0" r="0" b="0"/>
                  <wp:docPr id="4" name="图片 4" descr="http://help.rpgmakermv.cn/inc/img/01_06_img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help.rpgmakermv.cn/inc/img/01_06_img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4458D63B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1F1F6443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5F5316" w:rsidRPr="00A86E64" w14:paraId="2AC16F74" w14:textId="77777777" w:rsidTr="00CE2600">
        <w:tc>
          <w:tcPr>
            <w:tcW w:w="1343" w:type="dxa"/>
            <w:vAlign w:val="center"/>
          </w:tcPr>
          <w:p w14:paraId="0B74CAE9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-</w:t>
            </w:r>
            <w:r w:rsidRPr="002A1FC3">
              <w:rPr>
                <w:sz w:val="21"/>
                <w:szCs w:val="21"/>
              </w:rPr>
              <w:t>10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1A990A2A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07E79263" wp14:editId="59E799F5">
                  <wp:extent cx="457200" cy="457200"/>
                  <wp:effectExtent l="0" t="0" r="0" b="0"/>
                  <wp:docPr id="3" name="图片 3" descr="http://help.rpgmakermv.cn/inc/img/01_06_img0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help.rpgmakermv.cn/inc/img/01_06_img0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7C27A59A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1808F591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5F5316" w:rsidRPr="00A86E64" w14:paraId="152B8BBD" w14:textId="77777777" w:rsidTr="00CE2600">
        <w:tc>
          <w:tcPr>
            <w:tcW w:w="1343" w:type="dxa"/>
            <w:vAlign w:val="center"/>
          </w:tcPr>
          <w:p w14:paraId="59DD7C52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确定</w:t>
            </w:r>
          </w:p>
        </w:tc>
        <w:tc>
          <w:tcPr>
            <w:tcW w:w="2218" w:type="dxa"/>
            <w:vAlign w:val="center"/>
          </w:tcPr>
          <w:p w14:paraId="20F7450F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250A3C79" wp14:editId="14BEBA16">
                  <wp:extent cx="914400" cy="457200"/>
                  <wp:effectExtent l="0" t="0" r="0" b="0"/>
                  <wp:docPr id="1" name="图片 1" descr="http://help.rpgmakermv.cn/inc/img/01_06_img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help.rpgmakermv.cn/inc/img/01_06_img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4921202C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16DC1C04" w14:textId="77777777" w:rsidR="005F5316" w:rsidRPr="002A1FC3" w:rsidRDefault="005F5316" w:rsidP="00CE2600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</w:tbl>
    <w:p w14:paraId="429C93AC" w14:textId="77777777" w:rsidR="005F5316" w:rsidRDefault="005F5316" w:rsidP="005F5316"/>
    <w:p w14:paraId="0BDA084D" w14:textId="77777777" w:rsidR="005F5316" w:rsidRDefault="005F5316" w:rsidP="005F5316">
      <w:pPr>
        <w:adjustRightInd/>
        <w:snapToGrid/>
        <w:spacing w:after="0"/>
      </w:pPr>
      <w:r>
        <w:br w:type="page"/>
      </w:r>
    </w:p>
    <w:p w14:paraId="48547789" w14:textId="3A33AA12" w:rsidR="004F2DE5" w:rsidRDefault="004F2DE5" w:rsidP="004F2DE5">
      <w:pPr>
        <w:pStyle w:val="2"/>
      </w:pPr>
      <w:r>
        <w:rPr>
          <w:rFonts w:hint="eastAsia"/>
        </w:rPr>
        <w:lastRenderedPageBreak/>
        <w:t>触屏</w:t>
      </w:r>
    </w:p>
    <w:p w14:paraId="6B7A8CF2" w14:textId="77777777" w:rsidR="004F2DE5" w:rsidRDefault="004F2DE5" w:rsidP="004F2DE5">
      <w:pPr>
        <w:pStyle w:val="3"/>
      </w:pPr>
      <w:r>
        <w:rPr>
          <w:rFonts w:hint="eastAsia"/>
        </w:rPr>
        <w:t>定义</w:t>
      </w:r>
    </w:p>
    <w:p w14:paraId="577E195F" w14:textId="202CFD7F" w:rsidR="004F2DE5" w:rsidRDefault="009401C2" w:rsidP="00894C86">
      <w:pPr>
        <w:spacing w:after="0"/>
      </w:pPr>
      <w:r w:rsidRPr="00894C86">
        <w:rPr>
          <w:rFonts w:hint="eastAsia"/>
          <w:b/>
          <w:bCs/>
        </w:rPr>
        <w:t>触屏：</w:t>
      </w:r>
      <w:r w:rsidRPr="009401C2">
        <w:rPr>
          <w:rFonts w:hint="eastAsia"/>
        </w:rPr>
        <w:t>又称为“触控屏”、“触控面板”</w:t>
      </w:r>
      <w:r w:rsidR="00894C86">
        <w:rPr>
          <w:rFonts w:hint="eastAsia"/>
        </w:rPr>
        <w:t>，</w:t>
      </w:r>
      <w:r w:rsidRPr="009401C2">
        <w:rPr>
          <w:rFonts w:hint="eastAsia"/>
        </w:rPr>
        <w:t>是一种可接收触头等输入讯号的感应式液晶显示装置，当接触了屏幕上的图形按钮时，屏幕上的触觉反馈系统可根据预先编程的程式驱动各种连结装置，可用以取代机械式的按钮面板，并借由液晶显示画面制造出生动的影音效果。</w:t>
      </w:r>
    </w:p>
    <w:p w14:paraId="6F89458C" w14:textId="401754C1" w:rsidR="00894C86" w:rsidRPr="00894C86" w:rsidRDefault="00894C86" w:rsidP="00894C86">
      <w:r w:rsidRPr="00AC5DBF">
        <w:rPr>
          <w:rFonts w:hint="eastAsia"/>
        </w:rPr>
        <w:t>大部分手机已经具备触屏功能</w:t>
      </w:r>
      <w:r>
        <w:rPr>
          <w:rFonts w:hint="eastAsia"/>
        </w:rPr>
        <w:t>，所以设计游戏时，需要考虑一下支持情况。</w:t>
      </w:r>
    </w:p>
    <w:p w14:paraId="0BC68024" w14:textId="0CAB1737" w:rsidR="00AC5DBF" w:rsidRPr="00AC5DBF" w:rsidRDefault="00AC5DBF" w:rsidP="00894C86">
      <w:pPr>
        <w:spacing w:after="0"/>
        <w:jc w:val="center"/>
      </w:pPr>
      <w:r w:rsidRPr="00AC5DBF">
        <w:rPr>
          <w:noProof/>
        </w:rPr>
        <w:drawing>
          <wp:inline distT="0" distB="0" distL="0" distR="0" wp14:anchorId="77301C9C" wp14:editId="21179254">
            <wp:extent cx="3695700" cy="2169990"/>
            <wp:effectExtent l="0" t="0" r="0" b="1905"/>
            <wp:docPr id="214698570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358" cy="2175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59023" w14:textId="77777777" w:rsidR="004F2DE5" w:rsidRDefault="004F2DE5" w:rsidP="004F2DE5"/>
    <w:p w14:paraId="5B7B3E45" w14:textId="3BD8909B" w:rsidR="004F2DE5" w:rsidRPr="004F2DE5" w:rsidRDefault="004F2DE5" w:rsidP="00894C86">
      <w:pPr>
        <w:pStyle w:val="3"/>
      </w:pPr>
      <w:bookmarkStart w:id="13" w:name="_触屏的物理按键"/>
      <w:bookmarkEnd w:id="13"/>
      <w:r>
        <w:rPr>
          <w:rFonts w:hint="eastAsia"/>
        </w:rPr>
        <w:t>触屏的物理按键</w:t>
      </w:r>
    </w:p>
    <w:p w14:paraId="4F7D2582" w14:textId="7E85FFDE" w:rsidR="006432F1" w:rsidRDefault="006432F1" w:rsidP="000F6061">
      <w:bookmarkStart w:id="14" w:name="单指轻触"/>
      <w:r>
        <w:rPr>
          <w:rFonts w:hint="eastAsia"/>
          <w:b/>
          <w:bCs/>
        </w:rPr>
        <w:t>单指轻触</w:t>
      </w:r>
      <w:bookmarkEnd w:id="14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用一根手指接触屏幕。</w:t>
      </w:r>
    </w:p>
    <w:p w14:paraId="035543ED" w14:textId="1A5F2047" w:rsidR="006432F1" w:rsidRDefault="006432F1" w:rsidP="000F6061">
      <w:bookmarkStart w:id="15" w:name="双指轻触"/>
      <w:r>
        <w:rPr>
          <w:rFonts w:hint="eastAsia"/>
          <w:b/>
          <w:bCs/>
        </w:rPr>
        <w:t>双指轻触</w:t>
      </w:r>
      <w:bookmarkEnd w:id="15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用两根以上的手指接触屏幕。</w:t>
      </w:r>
    </w:p>
    <w:p w14:paraId="5ED85D27" w14:textId="52EFEFE1" w:rsidR="006432F1" w:rsidRDefault="006432F1" w:rsidP="000F6061">
      <w:r>
        <w:rPr>
          <w:rFonts w:hint="eastAsia"/>
        </w:rPr>
        <w:t>注意，浏览器</w:t>
      </w:r>
      <w:r w:rsidR="00D84298">
        <w:rPr>
          <w:rFonts w:hint="eastAsia"/>
        </w:rPr>
        <w:t>中</w:t>
      </w:r>
      <w:r>
        <w:rPr>
          <w:rFonts w:hint="eastAsia"/>
        </w:rPr>
        <w:t>对于</w:t>
      </w:r>
      <w:r w:rsidR="00D84298">
        <w:rPr>
          <w:rFonts w:hint="eastAsia"/>
        </w:rPr>
        <w:t xml:space="preserve"> </w:t>
      </w:r>
      <w:r>
        <w:rPr>
          <w:rFonts w:hint="eastAsia"/>
        </w:rPr>
        <w:t>触屏滑动、双指</w:t>
      </w:r>
      <w:proofErr w:type="gramStart"/>
      <w:r>
        <w:rPr>
          <w:rFonts w:hint="eastAsia"/>
        </w:rPr>
        <w:t>外滑内</w:t>
      </w:r>
      <w:proofErr w:type="gramEnd"/>
      <w:r>
        <w:rPr>
          <w:rFonts w:hint="eastAsia"/>
        </w:rPr>
        <w:t>滑</w:t>
      </w:r>
      <w:r w:rsidR="00D84298">
        <w:rPr>
          <w:rFonts w:hint="eastAsia"/>
        </w:rPr>
        <w:t xml:space="preserve"> </w:t>
      </w:r>
      <w:r>
        <w:rPr>
          <w:rFonts w:hint="eastAsia"/>
        </w:rPr>
        <w:t>都</w:t>
      </w:r>
      <w:r w:rsidR="00D84298">
        <w:rPr>
          <w:rFonts w:hint="eastAsia"/>
        </w:rPr>
        <w:t>提供</w:t>
      </w:r>
      <w:r>
        <w:rPr>
          <w:rFonts w:hint="eastAsia"/>
        </w:rPr>
        <w:t>有相应的接口</w:t>
      </w:r>
      <w:r w:rsidR="00D84298">
        <w:rPr>
          <w:rFonts w:hint="eastAsia"/>
        </w:rPr>
        <w:t>，但是由于本身游戏中对于触屏的扩展性并不高。（</w:t>
      </w:r>
      <w:r w:rsidR="00D84298">
        <w:rPr>
          <w:rFonts w:hint="eastAsia"/>
        </w:rPr>
        <w:t>drill</w:t>
      </w:r>
      <w:r w:rsidR="00D84298">
        <w:rPr>
          <w:rFonts w:hint="eastAsia"/>
        </w:rPr>
        <w:t>插件也很少考虑手机的功能支持）因此，这里只提及，并不深入研究。</w:t>
      </w:r>
    </w:p>
    <w:p w14:paraId="0F664F7B" w14:textId="77777777" w:rsidR="000F6061" w:rsidRPr="00C40FA8" w:rsidRDefault="000F6061" w:rsidP="000F6061">
      <w:pPr>
        <w:adjustRightInd/>
        <w:snapToGrid/>
        <w:spacing w:line="220" w:lineRule="atLeast"/>
      </w:pPr>
      <w:r>
        <w:br w:type="page"/>
      </w:r>
    </w:p>
    <w:p w14:paraId="69795CD0" w14:textId="0F4D7202" w:rsidR="0070118E" w:rsidRDefault="0070118E" w:rsidP="0070118E">
      <w:pPr>
        <w:pStyle w:val="2"/>
      </w:pPr>
      <w:r>
        <w:rPr>
          <w:rFonts w:hint="eastAsia"/>
        </w:rPr>
        <w:lastRenderedPageBreak/>
        <w:t>子插件介绍</w:t>
      </w:r>
    </w:p>
    <w:p w14:paraId="1A6A4E37" w14:textId="781F67C8" w:rsidR="0070118E" w:rsidRPr="00FB6430" w:rsidRDefault="0070118E" w:rsidP="0070118E">
      <w:pPr>
        <w:pStyle w:val="3"/>
      </w:pPr>
      <w:r>
        <w:rPr>
          <w:rFonts w:hint="eastAsia"/>
        </w:rPr>
        <w:t>【</w:t>
      </w:r>
      <w:r w:rsidR="00F655A0" w:rsidRPr="00F655A0">
        <w:rPr>
          <w:rFonts w:hint="eastAsia"/>
        </w:rPr>
        <w:t>键盘 - 秘籍输入器</w:t>
      </w:r>
      <w:r>
        <w:rPr>
          <w:rFonts w:hint="eastAsia"/>
        </w:rPr>
        <w:t>】</w:t>
      </w:r>
    </w:p>
    <w:p w14:paraId="1972F04C" w14:textId="2226C029" w:rsidR="0070118E" w:rsidRDefault="00F655A0" w:rsidP="00F655A0">
      <w:pPr>
        <w:spacing w:after="0"/>
      </w:pPr>
      <w:r>
        <w:rPr>
          <w:rFonts w:hint="eastAsia"/>
        </w:rPr>
        <w:t>插件为：</w:t>
      </w:r>
    </w:p>
    <w:p w14:paraId="6B49DC62" w14:textId="2388D36B" w:rsidR="00F655A0" w:rsidRDefault="00F655A0" w:rsidP="00F655A0">
      <w:pPr>
        <w:spacing w:after="0"/>
      </w:pPr>
      <w:r>
        <w:tab/>
      </w:r>
      <w:proofErr w:type="spellStart"/>
      <w:r w:rsidRPr="00F655A0">
        <w:t>Drill_SecretCode</w:t>
      </w:r>
      <w:proofErr w:type="spellEnd"/>
      <w:r>
        <w:tab/>
      </w:r>
      <w:r>
        <w:tab/>
      </w:r>
      <w:r>
        <w:tab/>
      </w:r>
      <w:r>
        <w:tab/>
      </w:r>
      <w:r>
        <w:tab/>
      </w:r>
      <w:r w:rsidRPr="00F655A0">
        <w:rPr>
          <w:rFonts w:hint="eastAsia"/>
        </w:rPr>
        <w:t>键盘</w:t>
      </w:r>
      <w:r w:rsidRPr="00F655A0">
        <w:rPr>
          <w:rFonts w:hint="eastAsia"/>
        </w:rPr>
        <w:t xml:space="preserve"> - </w:t>
      </w:r>
      <w:r w:rsidRPr="00F655A0">
        <w:rPr>
          <w:rFonts w:hint="eastAsia"/>
        </w:rPr>
        <w:t>秘籍输入器</w:t>
      </w:r>
    </w:p>
    <w:p w14:paraId="3297A8BE" w14:textId="6181A72C" w:rsidR="00F655A0" w:rsidRDefault="00F655A0" w:rsidP="00F655A0">
      <w:pPr>
        <w:spacing w:after="0"/>
      </w:pPr>
      <w:r>
        <w:rPr>
          <w:rFonts w:hint="eastAsia"/>
        </w:rPr>
        <w:t>插件</w:t>
      </w:r>
      <w:r w:rsidRPr="00F655A0">
        <w:rPr>
          <w:rFonts w:hint="eastAsia"/>
        </w:rPr>
        <w:t>输入指定特殊序列的</w:t>
      </w:r>
      <w:r w:rsidRPr="00F655A0">
        <w:rPr>
          <w:rFonts w:hint="eastAsia"/>
        </w:rPr>
        <w:t xml:space="preserve"> </w:t>
      </w:r>
      <w:r w:rsidRPr="00F655A0">
        <w:rPr>
          <w:rFonts w:hint="eastAsia"/>
        </w:rPr>
        <w:t>鼠标</w:t>
      </w:r>
      <w:r w:rsidRPr="00F655A0">
        <w:rPr>
          <w:rFonts w:hint="eastAsia"/>
        </w:rPr>
        <w:t>/</w:t>
      </w:r>
      <w:r w:rsidRPr="00F655A0">
        <w:rPr>
          <w:rFonts w:hint="eastAsia"/>
        </w:rPr>
        <w:t>键盘</w:t>
      </w:r>
      <w:r w:rsidRPr="00F655A0">
        <w:rPr>
          <w:rFonts w:hint="eastAsia"/>
        </w:rPr>
        <w:t>/</w:t>
      </w:r>
      <w:r w:rsidRPr="00F655A0">
        <w:rPr>
          <w:rFonts w:hint="eastAsia"/>
        </w:rPr>
        <w:t>手柄</w:t>
      </w:r>
      <w:r w:rsidRPr="00F655A0">
        <w:rPr>
          <w:rFonts w:hint="eastAsia"/>
        </w:rPr>
        <w:t xml:space="preserve"> </w:t>
      </w:r>
      <w:r w:rsidRPr="00F655A0">
        <w:rPr>
          <w:rFonts w:hint="eastAsia"/>
        </w:rPr>
        <w:t>按键，</w:t>
      </w:r>
      <w:r>
        <w:rPr>
          <w:rFonts w:hint="eastAsia"/>
        </w:rPr>
        <w:t>可以</w:t>
      </w:r>
      <w:r w:rsidRPr="00F655A0">
        <w:rPr>
          <w:rFonts w:hint="eastAsia"/>
        </w:rPr>
        <w:t>触发指定公共事件。</w:t>
      </w:r>
    </w:p>
    <w:p w14:paraId="22105220" w14:textId="6B365188" w:rsidR="00F655A0" w:rsidRPr="005661E5" w:rsidRDefault="005661E5" w:rsidP="000F7ED1">
      <w:pPr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5661E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EE00534" wp14:editId="7C125398">
            <wp:extent cx="4756128" cy="2057400"/>
            <wp:effectExtent l="0" t="0" r="6985" b="0"/>
            <wp:docPr id="5577006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181" cy="2064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661E5" w14:paraId="4B1434D6" w14:textId="77777777" w:rsidTr="005661E5">
        <w:tc>
          <w:tcPr>
            <w:tcW w:w="8522" w:type="dxa"/>
            <w:shd w:val="clear" w:color="auto" w:fill="DEEAF6" w:themeFill="accent1" w:themeFillTint="33"/>
          </w:tcPr>
          <w:p w14:paraId="09348D62" w14:textId="5F68DC86" w:rsidR="005661E5" w:rsidRDefault="00BE657E" w:rsidP="00F655A0">
            <w:pPr>
              <w:spacing w:after="0"/>
            </w:pPr>
            <w:r>
              <w:rPr>
                <w:rFonts w:hint="eastAsia"/>
              </w:rPr>
              <w:t>该</w:t>
            </w:r>
            <w:proofErr w:type="gramStart"/>
            <w:r w:rsidR="005661E5">
              <w:rPr>
                <w:rFonts w:hint="eastAsia"/>
              </w:rPr>
              <w:t>插件</w:t>
            </w:r>
            <w:r w:rsidR="005661E5" w:rsidRPr="005661E5">
              <w:rPr>
                <w:rFonts w:hint="eastAsia"/>
              </w:rPr>
              <w:t>只</w:t>
            </w:r>
            <w:proofErr w:type="gramEnd"/>
            <w:r w:rsidR="005661E5" w:rsidRPr="005661E5">
              <w:rPr>
                <w:rFonts w:hint="eastAsia"/>
              </w:rPr>
              <w:t>匹配键盘</w:t>
            </w:r>
            <w:r w:rsidR="005661E5" w:rsidRPr="005661E5">
              <w:rPr>
                <w:rFonts w:hint="eastAsia"/>
              </w:rPr>
              <w:t>/</w:t>
            </w:r>
            <w:r w:rsidR="005661E5" w:rsidRPr="005661E5">
              <w:rPr>
                <w:rFonts w:hint="eastAsia"/>
              </w:rPr>
              <w:t>手柄</w:t>
            </w:r>
            <w:r w:rsidR="005661E5">
              <w:rPr>
                <w:rFonts w:hint="eastAsia"/>
              </w:rPr>
              <w:t>的</w:t>
            </w:r>
            <w:r w:rsidR="00CE2DFB">
              <w:rPr>
                <w:rFonts w:hint="eastAsia"/>
              </w:rPr>
              <w:t xml:space="preserve"> </w:t>
            </w:r>
            <w:hyperlink w:anchor="物理按键" w:history="1">
              <w:r w:rsidR="00E557C2" w:rsidRPr="00E557C2">
                <w:rPr>
                  <w:rStyle w:val="a4"/>
                  <w:rFonts w:hint="eastAsia"/>
                </w:rPr>
                <w:t>物理按键</w:t>
              </w:r>
            </w:hyperlink>
            <w:r w:rsidR="005661E5" w:rsidRPr="005661E5">
              <w:rPr>
                <w:rFonts w:hint="eastAsia"/>
              </w:rPr>
              <w:t>，不支持</w:t>
            </w:r>
            <w:r w:rsidR="00CE2DFB">
              <w:rPr>
                <w:rFonts w:hint="eastAsia"/>
              </w:rPr>
              <w:t xml:space="preserve"> </w:t>
            </w:r>
            <w:hyperlink w:anchor="逻辑按键" w:history="1">
              <w:r w:rsidR="00E557C2" w:rsidRPr="00E557C2">
                <w:rPr>
                  <w:rStyle w:val="a4"/>
                  <w:rFonts w:hint="eastAsia"/>
                </w:rPr>
                <w:t>逻辑按键</w:t>
              </w:r>
            </w:hyperlink>
            <w:r w:rsidR="005661E5" w:rsidRPr="005661E5">
              <w:rPr>
                <w:rFonts w:hint="eastAsia"/>
              </w:rPr>
              <w:t>。</w:t>
            </w:r>
          </w:p>
          <w:p w14:paraId="3865914D" w14:textId="4B82C234" w:rsidR="005661E5" w:rsidRDefault="005661E5" w:rsidP="005661E5">
            <w:pPr>
              <w:spacing w:after="0"/>
            </w:pPr>
            <w:r>
              <w:rPr>
                <w:rFonts w:hint="eastAsia"/>
              </w:rPr>
              <w:t>并且键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手柄按键不要出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菜单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对应的物理按键。</w:t>
            </w:r>
          </w:p>
          <w:p w14:paraId="61350BD8" w14:textId="0294839D" w:rsidR="005661E5" w:rsidRDefault="005661E5" w:rsidP="005661E5">
            <w:pPr>
              <w:spacing w:after="0"/>
            </w:pPr>
            <w:r>
              <w:rPr>
                <w:rFonts w:hint="eastAsia"/>
              </w:rPr>
              <w:t>因为进入菜单返回地图后，按键会被重新统计。</w:t>
            </w:r>
          </w:p>
        </w:tc>
      </w:tr>
    </w:tbl>
    <w:p w14:paraId="30FD882F" w14:textId="77777777" w:rsidR="00F655A0" w:rsidRDefault="00F655A0" w:rsidP="00F655A0">
      <w:pPr>
        <w:spacing w:after="0"/>
      </w:pPr>
    </w:p>
    <w:p w14:paraId="044678D6" w14:textId="1E96605E" w:rsidR="00EB7D40" w:rsidRDefault="00EB7D40" w:rsidP="00EB7D40">
      <w:pPr>
        <w:adjustRightInd/>
        <w:snapToGrid/>
        <w:spacing w:after="0"/>
      </w:pPr>
      <w:r>
        <w:br w:type="page"/>
      </w:r>
    </w:p>
    <w:p w14:paraId="2EF42C01" w14:textId="1707CB02" w:rsidR="00942049" w:rsidRDefault="00942049" w:rsidP="00942049">
      <w:pPr>
        <w:pStyle w:val="3"/>
      </w:pPr>
      <w:r>
        <w:rPr>
          <w:rFonts w:hint="eastAsia"/>
        </w:rPr>
        <w:lastRenderedPageBreak/>
        <w:t>【物理按键</w:t>
      </w:r>
      <w:r w:rsidR="00EB7D40">
        <w:rPr>
          <w:rFonts w:hint="eastAsia"/>
        </w:rPr>
        <w:t>的</w:t>
      </w:r>
      <w:r>
        <w:rPr>
          <w:rFonts w:hint="eastAsia"/>
        </w:rPr>
        <w:t>触发】</w:t>
      </w:r>
    </w:p>
    <w:p w14:paraId="3E350BFE" w14:textId="423EC982" w:rsidR="001F763D" w:rsidRPr="001F763D" w:rsidRDefault="001F763D" w:rsidP="001F763D">
      <w:pPr>
        <w:pStyle w:val="4"/>
      </w:pPr>
      <w:r w:rsidRPr="00DC60CE">
        <w:t>1</w:t>
      </w:r>
      <w:r>
        <w:rPr>
          <w:rFonts w:hint="eastAsia"/>
        </w:rPr>
        <w:t>）插件介绍</w:t>
      </w:r>
    </w:p>
    <w:p w14:paraId="0B2E98B1" w14:textId="7E78B382" w:rsidR="00942049" w:rsidRDefault="00EB7D40" w:rsidP="00F655A0">
      <w:pPr>
        <w:spacing w:after="0"/>
      </w:pPr>
      <w:r>
        <w:rPr>
          <w:rFonts w:hint="eastAsia"/>
        </w:rPr>
        <w:t>物理按键的触发，是一堆插件，如下：</w:t>
      </w:r>
    </w:p>
    <w:p w14:paraId="1EF52EC4" w14:textId="5C5BC3D4" w:rsidR="003C43B2" w:rsidRDefault="003C43B2" w:rsidP="00D26953">
      <w:pPr>
        <w:spacing w:after="0"/>
      </w:pPr>
      <w:r>
        <w:pict w14:anchorId="3F0FCDED">
          <v:rect id="_x0000_i1032" style="width:0;height:1.5pt" o:hralign="center" o:hrstd="t" o:hr="t" fillcolor="#a0a0a0" stroked="f"/>
        </w:pict>
      </w:r>
    </w:p>
    <w:p w14:paraId="190B7541" w14:textId="0C6878F6" w:rsidR="00EB7D40" w:rsidRDefault="00D26953" w:rsidP="00D26953">
      <w:pPr>
        <w:spacing w:after="0"/>
      </w:pPr>
      <w:r>
        <w:tab/>
      </w:r>
      <w:proofErr w:type="spellStart"/>
      <w:r w:rsidR="00745D33" w:rsidRPr="00745D33">
        <w:t>Drill_EventKeyboradSwitch</w:t>
      </w:r>
      <w:proofErr w:type="spellEnd"/>
      <w:r w:rsidR="00745D33">
        <w:tab/>
      </w:r>
      <w:r w:rsidR="00045BFB">
        <w:tab/>
      </w:r>
      <w:r w:rsidR="00045BFB">
        <w:tab/>
      </w:r>
      <w:r w:rsidR="00745D33">
        <w:tab/>
      </w:r>
      <w:r w:rsidR="00745D33" w:rsidRPr="00745D33">
        <w:rPr>
          <w:rFonts w:hint="eastAsia"/>
        </w:rPr>
        <w:t>物体</w:t>
      </w:r>
      <w:r w:rsidR="00745D33" w:rsidRPr="00745D33">
        <w:rPr>
          <w:rFonts w:hint="eastAsia"/>
        </w:rPr>
        <w:t xml:space="preserve"> - </w:t>
      </w:r>
      <w:r w:rsidR="00745D33" w:rsidRPr="00745D33">
        <w:rPr>
          <w:rFonts w:hint="eastAsia"/>
        </w:rPr>
        <w:t>键盘响应开关</w:t>
      </w:r>
    </w:p>
    <w:p w14:paraId="3CCFD674" w14:textId="6B9F2F9E" w:rsidR="00EB7D40" w:rsidRDefault="00D26953" w:rsidP="00F655A0">
      <w:pPr>
        <w:spacing w:after="0"/>
      </w:pPr>
      <w:r>
        <w:tab/>
      </w:r>
      <w:proofErr w:type="spellStart"/>
      <w:r w:rsidR="00745D33" w:rsidRPr="00745D33">
        <w:t>Drill_EventMouseSwitch</w:t>
      </w:r>
      <w:proofErr w:type="spellEnd"/>
      <w:r w:rsidR="00745D33">
        <w:tab/>
      </w:r>
      <w:r w:rsidR="00745D33">
        <w:tab/>
      </w:r>
      <w:r w:rsidR="00045BFB">
        <w:tab/>
      </w:r>
      <w:r w:rsidR="00045BFB">
        <w:tab/>
      </w:r>
      <w:r w:rsidR="00745D33">
        <w:tab/>
      </w:r>
      <w:r w:rsidR="00745D33" w:rsidRPr="00745D33">
        <w:rPr>
          <w:rFonts w:hint="eastAsia"/>
        </w:rPr>
        <w:t>物体</w:t>
      </w:r>
      <w:r w:rsidR="00745D33" w:rsidRPr="00745D33">
        <w:rPr>
          <w:rFonts w:hint="eastAsia"/>
        </w:rPr>
        <w:t xml:space="preserve"> - </w:t>
      </w:r>
      <w:r w:rsidR="00745D33" w:rsidRPr="00745D33">
        <w:rPr>
          <w:rFonts w:hint="eastAsia"/>
        </w:rPr>
        <w:t>鼠标响应开关</w:t>
      </w:r>
    </w:p>
    <w:p w14:paraId="48C44A65" w14:textId="54F2BCEE" w:rsidR="00EB7D40" w:rsidRDefault="00D26953" w:rsidP="00F655A0">
      <w:pPr>
        <w:spacing w:after="0"/>
      </w:pPr>
      <w:r>
        <w:tab/>
      </w:r>
      <w:proofErr w:type="spellStart"/>
      <w:r w:rsidR="00745D33" w:rsidRPr="00745D33">
        <w:t>Drill_EventMouseHoverSwitch</w:t>
      </w:r>
      <w:proofErr w:type="spellEnd"/>
      <w:r w:rsidR="00745D33">
        <w:tab/>
      </w:r>
      <w:r w:rsidR="00745D33">
        <w:tab/>
      </w:r>
      <w:r w:rsidR="00045BFB">
        <w:tab/>
      </w:r>
      <w:r w:rsidR="00045BFB">
        <w:tab/>
      </w:r>
      <w:r w:rsidR="00745D33" w:rsidRPr="00745D33">
        <w:rPr>
          <w:rFonts w:hint="eastAsia"/>
        </w:rPr>
        <w:t>物体</w:t>
      </w:r>
      <w:r w:rsidR="00745D33" w:rsidRPr="00745D33">
        <w:rPr>
          <w:rFonts w:hint="eastAsia"/>
        </w:rPr>
        <w:t xml:space="preserve"> - </w:t>
      </w:r>
      <w:r w:rsidR="00745D33" w:rsidRPr="00745D33">
        <w:rPr>
          <w:rFonts w:hint="eastAsia"/>
        </w:rPr>
        <w:t>鼠标悬停响应开关</w:t>
      </w:r>
    </w:p>
    <w:p w14:paraId="31FB46EA" w14:textId="7F46CC1A" w:rsidR="00EB7D40" w:rsidRDefault="00D26953" w:rsidP="00F655A0">
      <w:pPr>
        <w:spacing w:after="0"/>
      </w:pPr>
      <w:r>
        <w:tab/>
      </w:r>
      <w:proofErr w:type="spellStart"/>
      <w:r w:rsidR="00745D33" w:rsidRPr="00745D33">
        <w:t>Drill_EventPadSwitch</w:t>
      </w:r>
      <w:proofErr w:type="spellEnd"/>
      <w:r w:rsidR="00745D33">
        <w:tab/>
      </w:r>
      <w:r w:rsidR="00745D33">
        <w:tab/>
      </w:r>
      <w:r w:rsidR="00745D33">
        <w:tab/>
      </w:r>
      <w:r w:rsidR="00745D33">
        <w:tab/>
      </w:r>
      <w:r w:rsidR="00045BFB">
        <w:tab/>
      </w:r>
      <w:r w:rsidR="00045BFB">
        <w:tab/>
      </w:r>
      <w:r w:rsidR="00745D33" w:rsidRPr="00745D33">
        <w:rPr>
          <w:rFonts w:hint="eastAsia"/>
        </w:rPr>
        <w:t>物体</w:t>
      </w:r>
      <w:r w:rsidR="00745D33" w:rsidRPr="00745D33">
        <w:rPr>
          <w:rFonts w:hint="eastAsia"/>
        </w:rPr>
        <w:t xml:space="preserve"> - </w:t>
      </w:r>
      <w:r w:rsidR="00745D33" w:rsidRPr="00745D33">
        <w:rPr>
          <w:rFonts w:hint="eastAsia"/>
        </w:rPr>
        <w:t>手柄响应开关</w:t>
      </w:r>
    </w:p>
    <w:p w14:paraId="5B1A6AA8" w14:textId="3EE6B663" w:rsidR="003C43B2" w:rsidRDefault="003C43B2" w:rsidP="00F655A0">
      <w:pPr>
        <w:spacing w:after="0"/>
        <w:rPr>
          <w:rFonts w:hint="eastAsia"/>
        </w:rPr>
      </w:pPr>
      <w:r>
        <w:pict w14:anchorId="1F7AA3B2">
          <v:rect id="_x0000_i1031" style="width:0;height:1.5pt" o:hralign="center" o:hrstd="t" o:hr="t" fillcolor="#a0a0a0" stroked="f"/>
        </w:pict>
      </w:r>
    </w:p>
    <w:p w14:paraId="15079381" w14:textId="2A46B2B5" w:rsidR="003C43B2" w:rsidRDefault="003C43B2" w:rsidP="00F655A0">
      <w:pPr>
        <w:spacing w:after="0"/>
        <w:rPr>
          <w:rFonts w:hint="eastAsia"/>
        </w:rPr>
      </w:pPr>
      <w:r>
        <w:tab/>
      </w:r>
      <w:proofErr w:type="spellStart"/>
      <w:r w:rsidRPr="003C43B2">
        <w:t>Drill_PictureMouseHoverTrigger</w:t>
      </w:r>
      <w:proofErr w:type="spellEnd"/>
      <w:r>
        <w:tab/>
      </w:r>
      <w:r>
        <w:tab/>
      </w:r>
      <w:r>
        <w:tab/>
      </w:r>
      <w:r w:rsidRPr="003C43B2">
        <w:rPr>
          <w:rFonts w:hint="eastAsia"/>
        </w:rPr>
        <w:t>图片</w:t>
      </w:r>
      <w:r w:rsidRPr="003C43B2">
        <w:rPr>
          <w:rFonts w:hint="eastAsia"/>
        </w:rPr>
        <w:t xml:space="preserve"> - </w:t>
      </w:r>
      <w:r w:rsidRPr="003C43B2">
        <w:rPr>
          <w:rFonts w:hint="eastAsia"/>
        </w:rPr>
        <w:t>鼠标悬停触发图片</w:t>
      </w:r>
    </w:p>
    <w:p w14:paraId="58E94A6A" w14:textId="236C83C3" w:rsidR="003C43B2" w:rsidRPr="003C43B2" w:rsidRDefault="003C43B2" w:rsidP="00F655A0">
      <w:pPr>
        <w:spacing w:after="0"/>
        <w:rPr>
          <w:rFonts w:hint="eastAsia"/>
        </w:rPr>
      </w:pPr>
      <w:r>
        <w:pict w14:anchorId="08D8B654">
          <v:rect id="_x0000_i1027" style="width:0;height:1.5pt" o:hralign="center" o:hrstd="t" o:hr="t" fillcolor="#a0a0a0" stroked="f"/>
        </w:pict>
      </w:r>
    </w:p>
    <w:p w14:paraId="625FBD6F" w14:textId="5A10F2E3" w:rsidR="00942049" w:rsidRDefault="00D26953" w:rsidP="00F655A0">
      <w:pPr>
        <w:spacing w:after="0"/>
      </w:pPr>
      <w:r>
        <w:tab/>
      </w:r>
      <w:proofErr w:type="spellStart"/>
      <w:r w:rsidR="00745D33" w:rsidRPr="00745D33">
        <w:t>Drill_WhenKeyboradTriggered</w:t>
      </w:r>
      <w:proofErr w:type="spellEnd"/>
      <w:r w:rsidR="00745D33">
        <w:tab/>
      </w:r>
      <w:r w:rsidR="00745D33">
        <w:tab/>
      </w:r>
      <w:r w:rsidR="00045BFB">
        <w:tab/>
      </w:r>
      <w:r w:rsidR="00045BFB">
        <w:tab/>
      </w:r>
      <w:r w:rsidR="00745D33" w:rsidRPr="00745D33">
        <w:rPr>
          <w:rFonts w:hint="eastAsia"/>
        </w:rPr>
        <w:t>公共事件</w:t>
      </w:r>
      <w:r w:rsidR="00745D33" w:rsidRPr="00745D33">
        <w:rPr>
          <w:rFonts w:hint="eastAsia"/>
        </w:rPr>
        <w:t xml:space="preserve"> - </w:t>
      </w:r>
      <w:r w:rsidR="00745D33" w:rsidRPr="00745D33">
        <w:rPr>
          <w:rFonts w:hint="eastAsia"/>
        </w:rPr>
        <w:t>键盘触发公共事件</w:t>
      </w:r>
    </w:p>
    <w:p w14:paraId="3FC53DBE" w14:textId="5742C89A" w:rsidR="00745D33" w:rsidRDefault="00D26953" w:rsidP="00F655A0">
      <w:pPr>
        <w:spacing w:after="0"/>
      </w:pPr>
      <w:r>
        <w:tab/>
      </w:r>
      <w:proofErr w:type="spellStart"/>
      <w:r w:rsidR="00745D33" w:rsidRPr="00745D33">
        <w:t>Drill_WhenPadTriggered</w:t>
      </w:r>
      <w:proofErr w:type="spellEnd"/>
      <w:r w:rsidR="00745D33">
        <w:tab/>
      </w:r>
      <w:r w:rsidR="00745D33">
        <w:tab/>
      </w:r>
      <w:r w:rsidR="00745D33">
        <w:tab/>
      </w:r>
      <w:r w:rsidR="00045BFB">
        <w:tab/>
      </w:r>
      <w:r w:rsidR="00045BFB">
        <w:tab/>
      </w:r>
      <w:r w:rsidR="00745D33" w:rsidRPr="00745D33">
        <w:rPr>
          <w:rFonts w:hint="eastAsia"/>
        </w:rPr>
        <w:t>公共事件</w:t>
      </w:r>
      <w:r w:rsidR="00745D33" w:rsidRPr="00745D33">
        <w:rPr>
          <w:rFonts w:hint="eastAsia"/>
        </w:rPr>
        <w:t xml:space="preserve"> - </w:t>
      </w:r>
      <w:r w:rsidR="00745D33" w:rsidRPr="00745D33">
        <w:rPr>
          <w:rFonts w:hint="eastAsia"/>
        </w:rPr>
        <w:t>手柄触发公共事件</w:t>
      </w:r>
    </w:p>
    <w:p w14:paraId="177CFC34" w14:textId="3816A97E" w:rsidR="00745D33" w:rsidRDefault="00D26953" w:rsidP="00F655A0">
      <w:pPr>
        <w:spacing w:after="0"/>
      </w:pPr>
      <w:r>
        <w:tab/>
      </w:r>
      <w:proofErr w:type="spellStart"/>
      <w:r w:rsidR="00745D33" w:rsidRPr="00745D33">
        <w:t>Drill_WhenMouseTriggered</w:t>
      </w:r>
      <w:proofErr w:type="spellEnd"/>
      <w:r w:rsidR="00745D33">
        <w:tab/>
      </w:r>
      <w:r w:rsidR="00745D33">
        <w:tab/>
      </w:r>
      <w:r w:rsidR="00045BFB">
        <w:tab/>
      </w:r>
      <w:r w:rsidR="00045BFB">
        <w:tab/>
      </w:r>
      <w:r w:rsidR="00745D33" w:rsidRPr="00745D33">
        <w:rPr>
          <w:rFonts w:hint="eastAsia"/>
        </w:rPr>
        <w:t>公共事件</w:t>
      </w:r>
      <w:r w:rsidR="00745D33" w:rsidRPr="00745D33">
        <w:rPr>
          <w:rFonts w:hint="eastAsia"/>
        </w:rPr>
        <w:t xml:space="preserve"> - </w:t>
      </w:r>
      <w:r w:rsidR="00745D33" w:rsidRPr="00745D33">
        <w:rPr>
          <w:rFonts w:hint="eastAsia"/>
        </w:rPr>
        <w:t>鼠标触发公共事件</w:t>
      </w:r>
    </w:p>
    <w:p w14:paraId="49CAD539" w14:textId="3797F0AC" w:rsidR="003C43B2" w:rsidRDefault="003C43B2" w:rsidP="00F655A0">
      <w:pPr>
        <w:spacing w:after="0"/>
        <w:rPr>
          <w:rFonts w:hint="eastAsia"/>
        </w:rPr>
      </w:pPr>
      <w:r>
        <w:pict w14:anchorId="0562BA76">
          <v:rect id="_x0000_i1028" style="width:0;height:1.5pt" o:hralign="center" o:hrstd="t" o:hr="t" fillcolor="#a0a0a0" stroked="f"/>
        </w:pict>
      </w:r>
    </w:p>
    <w:p w14:paraId="0488EED5" w14:textId="57B495DA" w:rsidR="00745D33" w:rsidRDefault="00D26953" w:rsidP="00F655A0">
      <w:pPr>
        <w:spacing w:after="0"/>
      </w:pPr>
      <w:r>
        <w:tab/>
      </w:r>
      <w:proofErr w:type="spellStart"/>
      <w:r w:rsidR="00045BFB" w:rsidRPr="00045BFB">
        <w:t>Drill_OperateKeyboradConditionBranch</w:t>
      </w:r>
      <w:proofErr w:type="spellEnd"/>
      <w:r w:rsidR="00045BFB">
        <w:tab/>
      </w:r>
      <w:r w:rsidR="00045BFB">
        <w:tab/>
      </w:r>
      <w:r w:rsidR="00045BFB" w:rsidRPr="00045BFB">
        <w:rPr>
          <w:rFonts w:hint="eastAsia"/>
        </w:rPr>
        <w:t>键盘</w:t>
      </w:r>
      <w:r w:rsidR="00045BFB" w:rsidRPr="00045BFB">
        <w:rPr>
          <w:rFonts w:hint="eastAsia"/>
        </w:rPr>
        <w:t xml:space="preserve"> - </w:t>
      </w:r>
      <w:r w:rsidR="00045BFB" w:rsidRPr="00045BFB">
        <w:rPr>
          <w:rFonts w:hint="eastAsia"/>
        </w:rPr>
        <w:t>键盘的分支条件</w:t>
      </w:r>
    </w:p>
    <w:p w14:paraId="3E33BD94" w14:textId="45E5B8D7" w:rsidR="00045BFB" w:rsidRDefault="00D26953" w:rsidP="00F655A0">
      <w:pPr>
        <w:spacing w:after="0"/>
      </w:pPr>
      <w:r>
        <w:tab/>
      </w:r>
      <w:proofErr w:type="spellStart"/>
      <w:r w:rsidR="00045BFB" w:rsidRPr="00045BFB">
        <w:t>Drill_OperatePadConditionBranch</w:t>
      </w:r>
      <w:proofErr w:type="spellEnd"/>
      <w:r w:rsidR="00045BFB">
        <w:tab/>
      </w:r>
      <w:r w:rsidR="00045BFB">
        <w:tab/>
      </w:r>
      <w:r w:rsidR="00045BFB">
        <w:tab/>
      </w:r>
      <w:r w:rsidR="00045BFB" w:rsidRPr="00045BFB">
        <w:rPr>
          <w:rFonts w:hint="eastAsia"/>
        </w:rPr>
        <w:t>键盘</w:t>
      </w:r>
      <w:r w:rsidR="00045BFB" w:rsidRPr="00045BFB">
        <w:rPr>
          <w:rFonts w:hint="eastAsia"/>
        </w:rPr>
        <w:t xml:space="preserve"> - </w:t>
      </w:r>
      <w:r w:rsidR="00045BFB" w:rsidRPr="00045BFB">
        <w:rPr>
          <w:rFonts w:hint="eastAsia"/>
        </w:rPr>
        <w:t>手柄的分支条件</w:t>
      </w:r>
    </w:p>
    <w:p w14:paraId="267D7C36" w14:textId="18F0F87C" w:rsidR="00045BFB" w:rsidRDefault="00D26953" w:rsidP="00F655A0">
      <w:pPr>
        <w:spacing w:after="0"/>
      </w:pPr>
      <w:r>
        <w:tab/>
      </w:r>
      <w:proofErr w:type="spellStart"/>
      <w:r w:rsidR="00045BFB" w:rsidRPr="00045BFB">
        <w:t>Drill_MouseConditionBranch</w:t>
      </w:r>
      <w:proofErr w:type="spellEnd"/>
      <w:r w:rsidR="00045BFB">
        <w:tab/>
      </w:r>
      <w:r w:rsidR="00045BFB">
        <w:tab/>
      </w:r>
      <w:r w:rsidR="00045BFB">
        <w:tab/>
      </w:r>
      <w:r w:rsidR="00045BFB">
        <w:tab/>
      </w:r>
      <w:r w:rsidR="00045BFB" w:rsidRPr="00045BFB">
        <w:rPr>
          <w:rFonts w:hint="eastAsia"/>
        </w:rPr>
        <w:t>鼠标</w:t>
      </w:r>
      <w:r w:rsidR="00045BFB" w:rsidRPr="00045BFB">
        <w:rPr>
          <w:rFonts w:hint="eastAsia"/>
        </w:rPr>
        <w:t xml:space="preserve"> - </w:t>
      </w:r>
      <w:r w:rsidR="00045BFB" w:rsidRPr="00045BFB">
        <w:rPr>
          <w:rFonts w:hint="eastAsia"/>
        </w:rPr>
        <w:t>鼠标的分支条件</w:t>
      </w:r>
    </w:p>
    <w:p w14:paraId="5C8C0531" w14:textId="3692D18B" w:rsidR="003C43B2" w:rsidRDefault="003C43B2" w:rsidP="00F655A0">
      <w:pPr>
        <w:spacing w:after="0"/>
        <w:rPr>
          <w:rFonts w:hint="eastAsia"/>
        </w:rPr>
      </w:pPr>
      <w:r>
        <w:pict w14:anchorId="02B00A96">
          <v:rect id="_x0000_i1033" style="width:0;height:1.5pt" o:hralign="center" o:hrstd="t" o:hr="t" fillcolor="#a0a0a0" stroked="f"/>
        </w:pict>
      </w:r>
    </w:p>
    <w:p w14:paraId="505566A8" w14:textId="37C924C5" w:rsidR="00745D33" w:rsidRDefault="00894231" w:rsidP="00F655A0">
      <w:pPr>
        <w:spacing w:after="0"/>
      </w:pPr>
      <w:r>
        <w:rPr>
          <w:rFonts w:hint="eastAsia"/>
        </w:rPr>
        <w:t>这些插件有</w:t>
      </w:r>
      <w:r>
        <w:rPr>
          <w:rFonts w:hint="eastAsia"/>
        </w:rPr>
        <w:t xml:space="preserve"> </w:t>
      </w:r>
      <w:r>
        <w:rPr>
          <w:rFonts w:hint="eastAsia"/>
        </w:rPr>
        <w:t>开关触发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公共事件触发</w:t>
      </w:r>
      <w:r>
        <w:rPr>
          <w:rFonts w:hint="eastAsia"/>
        </w:rPr>
        <w:t xml:space="preserve"> </w:t>
      </w:r>
      <w:r>
        <w:rPr>
          <w:rFonts w:hint="eastAsia"/>
        </w:rPr>
        <w:t>两种触发</w:t>
      </w:r>
      <w:r w:rsidR="009F0FDE">
        <w:rPr>
          <w:rFonts w:hint="eastAsia"/>
        </w:rPr>
        <w:t>类型</w:t>
      </w:r>
      <w:r>
        <w:rPr>
          <w:rFonts w:hint="eastAsia"/>
        </w:rPr>
        <w:t>。</w:t>
      </w:r>
    </w:p>
    <w:p w14:paraId="3CBCB4E0" w14:textId="49E48793" w:rsidR="00894231" w:rsidRDefault="00894231" w:rsidP="00F655A0">
      <w:pPr>
        <w:spacing w:after="0"/>
      </w:pPr>
      <w:r>
        <w:rPr>
          <w:rFonts w:hint="eastAsia"/>
        </w:rPr>
        <w:t>（如果你不了解</w:t>
      </w:r>
      <w:r w:rsidR="00B70409">
        <w:rPr>
          <w:rFonts w:hint="eastAsia"/>
        </w:rPr>
        <w:t>什么是</w:t>
      </w:r>
      <w:r>
        <w:rPr>
          <w:rFonts w:hint="eastAsia"/>
        </w:rPr>
        <w:t>触发，可以去看看“</w:t>
      </w:r>
      <w:r w:rsidR="009F0FDE" w:rsidRPr="009F0FDE">
        <w:rPr>
          <w:rFonts w:hint="eastAsia"/>
          <w:color w:val="0070C0"/>
        </w:rPr>
        <w:t>8</w:t>
      </w:r>
      <w:r w:rsidR="009F0FDE" w:rsidRPr="009F0FDE">
        <w:rPr>
          <w:color w:val="0070C0"/>
        </w:rPr>
        <w:t>.</w:t>
      </w:r>
      <w:r w:rsidR="009F0FDE" w:rsidRPr="009F0FDE">
        <w:rPr>
          <w:rFonts w:hint="eastAsia"/>
          <w:color w:val="0070C0"/>
        </w:rPr>
        <w:t>物体</w:t>
      </w:r>
      <w:r w:rsidR="009F0FDE" w:rsidRPr="009F0FDE">
        <w:rPr>
          <w:rFonts w:hint="eastAsia"/>
          <w:color w:val="0070C0"/>
        </w:rPr>
        <w:t xml:space="preserve"> &gt;</w:t>
      </w:r>
      <w:r w:rsidR="009F0FDE" w:rsidRPr="009F0FDE">
        <w:rPr>
          <w:color w:val="0070C0"/>
        </w:rPr>
        <w:t xml:space="preserve"> </w:t>
      </w:r>
      <w:r w:rsidR="009F0FDE" w:rsidRPr="009F0FDE">
        <w:rPr>
          <w:rFonts w:hint="eastAsia"/>
          <w:color w:val="0070C0"/>
        </w:rPr>
        <w:t>触发的本质</w:t>
      </w:r>
      <w:r w:rsidR="009F0FDE" w:rsidRPr="009F0FDE">
        <w:rPr>
          <w:rFonts w:hint="eastAsia"/>
          <w:color w:val="0070C0"/>
        </w:rPr>
        <w:t>.docx</w:t>
      </w:r>
      <w:r>
        <w:rPr>
          <w:rFonts w:hint="eastAsia"/>
        </w:rPr>
        <w:t>”）</w:t>
      </w:r>
    </w:p>
    <w:p w14:paraId="60F077CE" w14:textId="77777777" w:rsidR="00933F5A" w:rsidRDefault="00933F5A" w:rsidP="00933F5A">
      <w:pPr>
        <w:adjustRightInd/>
        <w:snapToGrid/>
        <w:spacing w:after="0"/>
        <w:sectPr w:rsidR="00933F5A" w:rsidSect="005A7542">
          <w:headerReference w:type="default" r:id="rId4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48638A8" w14:textId="1D6DAFE5" w:rsidR="00314DB4" w:rsidRPr="001F763D" w:rsidRDefault="00314DB4" w:rsidP="00314DB4">
      <w:pPr>
        <w:pStyle w:val="4"/>
      </w:pPr>
      <w:r>
        <w:lastRenderedPageBreak/>
        <w:t>2</w:t>
      </w:r>
      <w:r>
        <w:rPr>
          <w:rFonts w:hint="eastAsia"/>
        </w:rPr>
        <w:t>）如何选择插件</w:t>
      </w:r>
    </w:p>
    <w:p w14:paraId="577B695F" w14:textId="121DA3B6" w:rsidR="00314DB4" w:rsidRDefault="00B51D03" w:rsidP="00D15CD9">
      <w:pPr>
        <w:rPr>
          <w:rFonts w:hint="eastAsia"/>
        </w:rPr>
      </w:pPr>
      <w:r>
        <w:rPr>
          <w:rFonts w:hint="eastAsia"/>
        </w:rPr>
        <w:t>上面插件很多，但大致可以分成</w:t>
      </w:r>
      <w:r w:rsidR="00933F5A">
        <w:rPr>
          <w:rFonts w:hint="eastAsia"/>
        </w:rPr>
        <w:t>下面几</w:t>
      </w:r>
      <w:r>
        <w:rPr>
          <w:rFonts w:hint="eastAsia"/>
        </w:rPr>
        <w:t>种类型的插件：</w:t>
      </w:r>
    </w:p>
    <w:tbl>
      <w:tblPr>
        <w:tblStyle w:val="af"/>
        <w:tblW w:w="13892" w:type="dxa"/>
        <w:tblInd w:w="108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2410"/>
        <w:gridCol w:w="2693"/>
        <w:gridCol w:w="2694"/>
        <w:gridCol w:w="2835"/>
        <w:gridCol w:w="3260"/>
      </w:tblGrid>
      <w:tr w:rsidR="00D80B34" w:rsidRPr="006A73D0" w14:paraId="7B54F1D4" w14:textId="77777777" w:rsidTr="0022257E">
        <w:tc>
          <w:tcPr>
            <w:tcW w:w="2410" w:type="dxa"/>
            <w:tcBorders>
              <w:bottom w:val="single" w:sz="4" w:space="0" w:color="D9D9D9" w:themeColor="background1" w:themeShade="D9"/>
            </w:tcBorders>
            <w:shd w:val="clear" w:color="auto" w:fill="DEEAF6" w:themeFill="accent1" w:themeFillTint="33"/>
            <w:vAlign w:val="center"/>
          </w:tcPr>
          <w:p w14:paraId="4B4925BB" w14:textId="425FE339" w:rsidR="00D80B34" w:rsidRPr="00D80B34" w:rsidRDefault="00D80B34" w:rsidP="00D80B34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2693" w:type="dxa"/>
            <w:shd w:val="clear" w:color="auto" w:fill="DEEAF6" w:themeFill="accent1" w:themeFillTint="33"/>
          </w:tcPr>
          <w:p w14:paraId="5039447C" w14:textId="5A0EF7D5" w:rsidR="00D80B34" w:rsidRPr="00D80B34" w:rsidRDefault="00D80B34" w:rsidP="00D80B34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 w:rsidRPr="00D80B34">
              <w:rPr>
                <w:rFonts w:hint="eastAsia"/>
                <w:b/>
                <w:bCs/>
              </w:rPr>
              <w:t>支持物理按键</w:t>
            </w:r>
          </w:p>
        </w:tc>
        <w:tc>
          <w:tcPr>
            <w:tcW w:w="2694" w:type="dxa"/>
            <w:shd w:val="clear" w:color="auto" w:fill="DEEAF6" w:themeFill="accent1" w:themeFillTint="33"/>
          </w:tcPr>
          <w:p w14:paraId="400522D0" w14:textId="2A97D72E" w:rsidR="00D80B34" w:rsidRPr="00D80B34" w:rsidRDefault="00D80B34" w:rsidP="00D80B34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 w:rsidRPr="00D80B34">
              <w:rPr>
                <w:rFonts w:hint="eastAsia"/>
                <w:b/>
                <w:bCs/>
              </w:rPr>
              <w:t>作用界面</w:t>
            </w:r>
          </w:p>
        </w:tc>
        <w:tc>
          <w:tcPr>
            <w:tcW w:w="2835" w:type="dxa"/>
            <w:shd w:val="clear" w:color="auto" w:fill="DEEAF6" w:themeFill="accent1" w:themeFillTint="33"/>
          </w:tcPr>
          <w:p w14:paraId="20155045" w14:textId="5332AADE" w:rsidR="00D80B34" w:rsidRPr="00D80B34" w:rsidRDefault="00D80B34" w:rsidP="00D80B34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 w:rsidRPr="00D80B34">
              <w:rPr>
                <w:rFonts w:hint="eastAsia"/>
                <w:b/>
                <w:bCs/>
              </w:rPr>
              <w:t>作用对象</w:t>
            </w:r>
            <w:r w:rsidRPr="00D80B34">
              <w:rPr>
                <w:rFonts w:hint="eastAsia"/>
                <w:b/>
                <w:bCs/>
              </w:rPr>
              <w:t>/</w:t>
            </w:r>
            <w:r w:rsidRPr="00D80B34">
              <w:rPr>
                <w:rFonts w:hint="eastAsia"/>
                <w:b/>
                <w:bCs/>
              </w:rPr>
              <w:t>条件</w:t>
            </w:r>
          </w:p>
        </w:tc>
        <w:tc>
          <w:tcPr>
            <w:tcW w:w="3260" w:type="dxa"/>
            <w:shd w:val="clear" w:color="auto" w:fill="DEEAF6" w:themeFill="accent1" w:themeFillTint="33"/>
          </w:tcPr>
          <w:p w14:paraId="6CB51E36" w14:textId="66416EB0" w:rsidR="00D80B34" w:rsidRPr="00D80B34" w:rsidRDefault="00D80B34" w:rsidP="00D80B34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 w:rsidRPr="00D80B34">
              <w:rPr>
                <w:rFonts w:hint="eastAsia"/>
                <w:b/>
                <w:bCs/>
              </w:rPr>
              <w:t>支持单次触发</w:t>
            </w:r>
            <w:r w:rsidRPr="00D80B34">
              <w:rPr>
                <w:rFonts w:hint="eastAsia"/>
                <w:b/>
                <w:bCs/>
              </w:rPr>
              <w:t>/</w:t>
            </w:r>
            <w:r w:rsidRPr="00D80B34">
              <w:rPr>
                <w:rFonts w:hint="eastAsia"/>
                <w:b/>
                <w:bCs/>
              </w:rPr>
              <w:t>持续触发</w:t>
            </w:r>
          </w:p>
        </w:tc>
      </w:tr>
      <w:tr w:rsidR="00D80B34" w:rsidRPr="006A73D0" w14:paraId="3A104719" w14:textId="77777777" w:rsidTr="0022257E">
        <w:tc>
          <w:tcPr>
            <w:tcW w:w="2410" w:type="dxa"/>
            <w:shd w:val="clear" w:color="auto" w:fill="DEEAF6" w:themeFill="accent1" w:themeFillTint="33"/>
          </w:tcPr>
          <w:p w14:paraId="04CE47BB" w14:textId="5A2636FC" w:rsidR="00D80B34" w:rsidRPr="006A73D0" w:rsidRDefault="00D80B34" w:rsidP="00D80B34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933F5A">
              <w:rPr>
                <w:rFonts w:hint="eastAsia"/>
              </w:rPr>
              <w:t>插件</w:t>
            </w:r>
            <w:r w:rsidRPr="00933F5A">
              <w:rPr>
                <w:rFonts w:hint="eastAsia"/>
              </w:rPr>
              <w:t xml:space="preserve"> </w:t>
            </w:r>
            <w:r w:rsidRPr="00933F5A">
              <w:t xml:space="preserve">- </w:t>
            </w:r>
            <w:r w:rsidRPr="00933F5A">
              <w:rPr>
                <w:rFonts w:hint="eastAsia"/>
              </w:rPr>
              <w:t>响应开关</w:t>
            </w:r>
          </w:p>
        </w:tc>
        <w:tc>
          <w:tcPr>
            <w:tcW w:w="2693" w:type="dxa"/>
          </w:tcPr>
          <w:p w14:paraId="78A29231" w14:textId="4B068FF8" w:rsidR="00D80B34" w:rsidRPr="006A73D0" w:rsidRDefault="00D80B34" w:rsidP="00D80B34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</w:rPr>
              <w:t>键盘、手柄、鼠标</w:t>
            </w:r>
          </w:p>
        </w:tc>
        <w:tc>
          <w:tcPr>
            <w:tcW w:w="2694" w:type="dxa"/>
          </w:tcPr>
          <w:p w14:paraId="0FCF6A06" w14:textId="58C66929" w:rsidR="00D80B34" w:rsidRPr="006A73D0" w:rsidRDefault="00D80B34" w:rsidP="00D80B34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</w:rPr>
              <w:t>只地图界面</w:t>
            </w:r>
          </w:p>
        </w:tc>
        <w:tc>
          <w:tcPr>
            <w:tcW w:w="2835" w:type="dxa"/>
            <w:shd w:val="clear" w:color="auto" w:fill="auto"/>
          </w:tcPr>
          <w:p w14:paraId="23232459" w14:textId="4A21C8AF" w:rsidR="00D80B34" w:rsidRPr="006A73D0" w:rsidRDefault="00D80B34" w:rsidP="00D80B34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</w:rPr>
              <w:t>作用于事件</w:t>
            </w:r>
          </w:p>
        </w:tc>
        <w:tc>
          <w:tcPr>
            <w:tcW w:w="3260" w:type="dxa"/>
          </w:tcPr>
          <w:p w14:paraId="16363EB4" w14:textId="210F9189" w:rsidR="00D80B34" w:rsidRPr="006A73D0" w:rsidRDefault="00D80B34" w:rsidP="00D80B34">
            <w:pPr>
              <w:spacing w:after="0" w:line="276" w:lineRule="auto"/>
              <w:rPr>
                <w:sz w:val="20"/>
                <w:szCs w:val="20"/>
              </w:rPr>
            </w:pPr>
            <w:r w:rsidRPr="00933F5A">
              <w:rPr>
                <w:rFonts w:hint="eastAsia"/>
              </w:rPr>
              <w:t>单次触发</w:t>
            </w:r>
            <w:r>
              <w:rPr>
                <w:rFonts w:hint="eastAsia"/>
              </w:rPr>
              <w:t>、持续</w:t>
            </w:r>
            <w:r w:rsidRPr="00933F5A">
              <w:rPr>
                <w:rFonts w:hint="eastAsia"/>
              </w:rPr>
              <w:t>触发</w:t>
            </w:r>
          </w:p>
        </w:tc>
      </w:tr>
      <w:tr w:rsidR="00D80B34" w:rsidRPr="006A73D0" w14:paraId="0284BD49" w14:textId="77777777" w:rsidTr="0022257E">
        <w:tc>
          <w:tcPr>
            <w:tcW w:w="2410" w:type="dxa"/>
            <w:shd w:val="clear" w:color="auto" w:fill="DEEAF6" w:themeFill="accent1" w:themeFillTint="33"/>
          </w:tcPr>
          <w:p w14:paraId="1D845D68" w14:textId="0C6EEE2B" w:rsidR="00D80B34" w:rsidRPr="006A73D0" w:rsidRDefault="00D80B34" w:rsidP="00D80B34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933F5A">
              <w:rPr>
                <w:rFonts w:hint="eastAsia"/>
              </w:rPr>
              <w:t>插件</w:t>
            </w:r>
            <w:r w:rsidRPr="00933F5A">
              <w:rPr>
                <w:rFonts w:hint="eastAsia"/>
              </w:rPr>
              <w:t xml:space="preserve"> -</w:t>
            </w:r>
            <w:r w:rsidRPr="00933F5A">
              <w:t xml:space="preserve"> </w:t>
            </w:r>
            <w:r w:rsidRPr="00933F5A">
              <w:rPr>
                <w:rFonts w:hint="eastAsia"/>
              </w:rPr>
              <w:t>图片触发</w:t>
            </w:r>
          </w:p>
        </w:tc>
        <w:tc>
          <w:tcPr>
            <w:tcW w:w="2693" w:type="dxa"/>
          </w:tcPr>
          <w:p w14:paraId="7A0011A8" w14:textId="024F2B66" w:rsidR="00D80B34" w:rsidRPr="006A73D0" w:rsidRDefault="00D80B34" w:rsidP="00D80B34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</w:rPr>
              <w:t>只鼠标</w:t>
            </w:r>
          </w:p>
        </w:tc>
        <w:tc>
          <w:tcPr>
            <w:tcW w:w="2694" w:type="dxa"/>
          </w:tcPr>
          <w:p w14:paraId="6FB240AE" w14:textId="71A198D7" w:rsidR="00D80B34" w:rsidRPr="006A73D0" w:rsidRDefault="00D80B34" w:rsidP="00D80B34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</w:rPr>
              <w:t>地图界面、战斗界面</w:t>
            </w:r>
          </w:p>
        </w:tc>
        <w:tc>
          <w:tcPr>
            <w:tcW w:w="2835" w:type="dxa"/>
            <w:shd w:val="clear" w:color="auto" w:fill="auto"/>
          </w:tcPr>
          <w:p w14:paraId="24684DB9" w14:textId="1B05D9DE" w:rsidR="00D80B34" w:rsidRPr="006A73D0" w:rsidRDefault="00D80B34" w:rsidP="00D80B34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</w:rPr>
              <w:t>作用</w:t>
            </w:r>
            <w:proofErr w:type="gramStart"/>
            <w:r>
              <w:rPr>
                <w:rFonts w:hint="eastAsia"/>
              </w:rPr>
              <w:t>于图片</w:t>
            </w:r>
            <w:proofErr w:type="gramEnd"/>
          </w:p>
        </w:tc>
        <w:tc>
          <w:tcPr>
            <w:tcW w:w="3260" w:type="dxa"/>
          </w:tcPr>
          <w:p w14:paraId="507A6515" w14:textId="420A00A0" w:rsidR="00D80B34" w:rsidRPr="006A73D0" w:rsidRDefault="00D80B34" w:rsidP="00D80B34">
            <w:pPr>
              <w:spacing w:after="0" w:line="276" w:lineRule="auto"/>
              <w:rPr>
                <w:sz w:val="20"/>
                <w:szCs w:val="20"/>
              </w:rPr>
            </w:pPr>
            <w:r w:rsidRPr="00933F5A">
              <w:rPr>
                <w:rFonts w:hint="eastAsia"/>
              </w:rPr>
              <w:t>单次触发</w:t>
            </w:r>
          </w:p>
        </w:tc>
      </w:tr>
      <w:tr w:rsidR="00D80B34" w:rsidRPr="006A73D0" w14:paraId="5088DC25" w14:textId="77777777" w:rsidTr="0022257E">
        <w:tc>
          <w:tcPr>
            <w:tcW w:w="2410" w:type="dxa"/>
            <w:shd w:val="clear" w:color="auto" w:fill="DEEAF6" w:themeFill="accent1" w:themeFillTint="33"/>
          </w:tcPr>
          <w:p w14:paraId="042FB71A" w14:textId="14C6E3A1" w:rsidR="00D80B34" w:rsidRDefault="00D80B34" w:rsidP="00D80B34">
            <w:pPr>
              <w:spacing w:after="0" w:line="276" w:lineRule="auto"/>
              <w:jc w:val="center"/>
              <w:rPr>
                <w:rFonts w:hint="eastAsia"/>
                <w:sz w:val="20"/>
                <w:szCs w:val="20"/>
              </w:rPr>
            </w:pPr>
            <w:r w:rsidRPr="00933F5A">
              <w:rPr>
                <w:rFonts w:hint="eastAsia"/>
              </w:rPr>
              <w:t>插件</w:t>
            </w:r>
            <w:r w:rsidRPr="00933F5A">
              <w:rPr>
                <w:rFonts w:hint="eastAsia"/>
              </w:rPr>
              <w:t xml:space="preserve"> </w:t>
            </w:r>
            <w:r w:rsidRPr="00933F5A">
              <w:t xml:space="preserve">- </w:t>
            </w:r>
            <w:r w:rsidRPr="00933F5A">
              <w:rPr>
                <w:rFonts w:hint="eastAsia"/>
              </w:rPr>
              <w:t>公共事件</w:t>
            </w:r>
          </w:p>
        </w:tc>
        <w:tc>
          <w:tcPr>
            <w:tcW w:w="2693" w:type="dxa"/>
          </w:tcPr>
          <w:p w14:paraId="3590151F" w14:textId="2D174160" w:rsidR="00D80B34" w:rsidRPr="00617FF0" w:rsidRDefault="00D80B34" w:rsidP="00D80B34">
            <w:pPr>
              <w:spacing w:after="0" w:line="276" w:lineRule="auto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</w:rPr>
              <w:t>键盘、手柄、鼠标</w:t>
            </w:r>
          </w:p>
        </w:tc>
        <w:tc>
          <w:tcPr>
            <w:tcW w:w="2694" w:type="dxa"/>
          </w:tcPr>
          <w:p w14:paraId="73871456" w14:textId="7033C7F4" w:rsidR="00D80B34" w:rsidRPr="00FB737B" w:rsidRDefault="00D80B34" w:rsidP="00D80B34">
            <w:pPr>
              <w:spacing w:after="0" w:line="276" w:lineRule="auto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</w:rPr>
              <w:t>地图界面、战斗界面</w:t>
            </w:r>
          </w:p>
        </w:tc>
        <w:tc>
          <w:tcPr>
            <w:tcW w:w="2835" w:type="dxa"/>
            <w:shd w:val="clear" w:color="auto" w:fill="auto"/>
          </w:tcPr>
          <w:p w14:paraId="20240B6C" w14:textId="0D8AD1CE" w:rsidR="00D80B34" w:rsidRPr="00E17B95" w:rsidRDefault="00D80B34" w:rsidP="00D80B34">
            <w:pPr>
              <w:spacing w:after="0" w:line="276" w:lineRule="auto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</w:rPr>
              <w:t>无条件，直接触发</w:t>
            </w:r>
          </w:p>
        </w:tc>
        <w:tc>
          <w:tcPr>
            <w:tcW w:w="3260" w:type="dxa"/>
          </w:tcPr>
          <w:p w14:paraId="21D70288" w14:textId="219F908C" w:rsidR="00D80B34" w:rsidRDefault="00D80B34" w:rsidP="00D80B34">
            <w:pPr>
              <w:spacing w:after="0" w:line="276" w:lineRule="auto"/>
              <w:rPr>
                <w:rFonts w:hint="eastAsia"/>
                <w:sz w:val="20"/>
                <w:szCs w:val="20"/>
              </w:rPr>
            </w:pPr>
            <w:r w:rsidRPr="00933F5A">
              <w:rPr>
                <w:rFonts w:hint="eastAsia"/>
              </w:rPr>
              <w:t>单次触发</w:t>
            </w:r>
          </w:p>
        </w:tc>
      </w:tr>
      <w:tr w:rsidR="00D80B34" w:rsidRPr="006A73D0" w14:paraId="6E8AF796" w14:textId="77777777" w:rsidTr="0022257E">
        <w:tc>
          <w:tcPr>
            <w:tcW w:w="2410" w:type="dxa"/>
            <w:shd w:val="clear" w:color="auto" w:fill="DEEAF6" w:themeFill="accent1" w:themeFillTint="33"/>
          </w:tcPr>
          <w:p w14:paraId="65855E08" w14:textId="017913FE" w:rsidR="00D80B34" w:rsidRDefault="00D80B34" w:rsidP="00D80B34">
            <w:pPr>
              <w:spacing w:after="0" w:line="276" w:lineRule="auto"/>
              <w:jc w:val="center"/>
              <w:rPr>
                <w:rFonts w:hint="eastAsia"/>
                <w:sz w:val="20"/>
                <w:szCs w:val="20"/>
              </w:rPr>
            </w:pPr>
            <w:r w:rsidRPr="00933F5A">
              <w:rPr>
                <w:rFonts w:hint="eastAsia"/>
              </w:rPr>
              <w:t>插件</w:t>
            </w:r>
            <w:r w:rsidRPr="00933F5A">
              <w:rPr>
                <w:rFonts w:hint="eastAsia"/>
              </w:rPr>
              <w:t xml:space="preserve"> </w:t>
            </w:r>
            <w:r w:rsidRPr="00933F5A">
              <w:t xml:space="preserve">- </w:t>
            </w:r>
            <w:r w:rsidRPr="00933F5A">
              <w:rPr>
                <w:rFonts w:hint="eastAsia"/>
              </w:rPr>
              <w:t>分支条件</w:t>
            </w:r>
          </w:p>
        </w:tc>
        <w:tc>
          <w:tcPr>
            <w:tcW w:w="2693" w:type="dxa"/>
          </w:tcPr>
          <w:p w14:paraId="48753B10" w14:textId="1D00B58B" w:rsidR="00D80B34" w:rsidRPr="00617FF0" w:rsidRDefault="00D80B34" w:rsidP="00D80B34">
            <w:pPr>
              <w:spacing w:after="0" w:line="276" w:lineRule="auto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</w:rPr>
              <w:t>键盘、手柄、鼠标</w:t>
            </w:r>
          </w:p>
        </w:tc>
        <w:tc>
          <w:tcPr>
            <w:tcW w:w="2694" w:type="dxa"/>
          </w:tcPr>
          <w:p w14:paraId="5467ACB4" w14:textId="3F4146CD" w:rsidR="00D80B34" w:rsidRPr="00FB737B" w:rsidRDefault="00D80B34" w:rsidP="00D80B34">
            <w:pPr>
              <w:spacing w:after="0" w:line="276" w:lineRule="auto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</w:rPr>
              <w:t>地图界面、战斗界面</w:t>
            </w:r>
          </w:p>
        </w:tc>
        <w:tc>
          <w:tcPr>
            <w:tcW w:w="2835" w:type="dxa"/>
            <w:shd w:val="clear" w:color="auto" w:fill="auto"/>
          </w:tcPr>
          <w:p w14:paraId="285951B4" w14:textId="4645F961" w:rsidR="00D80B34" w:rsidRPr="00E17B95" w:rsidRDefault="00D80B34" w:rsidP="00D80B34">
            <w:pPr>
              <w:spacing w:after="0" w:line="276" w:lineRule="auto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</w:rPr>
              <w:t>无条件，直接判定</w:t>
            </w:r>
          </w:p>
        </w:tc>
        <w:tc>
          <w:tcPr>
            <w:tcW w:w="3260" w:type="dxa"/>
          </w:tcPr>
          <w:p w14:paraId="05A037D7" w14:textId="057CEABD" w:rsidR="00D80B34" w:rsidRDefault="00D80B34" w:rsidP="00D80B34">
            <w:pPr>
              <w:spacing w:after="0" w:line="276" w:lineRule="auto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</w:rPr>
              <w:t>（只判断是否被按住）</w:t>
            </w:r>
          </w:p>
        </w:tc>
      </w:tr>
    </w:tbl>
    <w:p w14:paraId="4899B1DC" w14:textId="77777777" w:rsidR="00D80B34" w:rsidRPr="00D15CD9" w:rsidRDefault="00D80B34" w:rsidP="00D15CD9">
      <w:pPr>
        <w:rPr>
          <w:rFonts w:hint="eastAsia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4000"/>
      </w:tblGrid>
      <w:tr w:rsidR="000E4AC9" w14:paraId="2334A40B" w14:textId="77777777" w:rsidTr="00D80B34">
        <w:tc>
          <w:tcPr>
            <w:tcW w:w="14000" w:type="dxa"/>
            <w:shd w:val="clear" w:color="auto" w:fill="DEEAF6" w:themeFill="accent1" w:themeFillTint="33"/>
          </w:tcPr>
          <w:p w14:paraId="222710CF" w14:textId="23ACF058" w:rsidR="000E4AC9" w:rsidRDefault="000E4AC9" w:rsidP="00F655A0">
            <w:pPr>
              <w:spacing w:after="0"/>
            </w:pPr>
            <w:r>
              <w:rPr>
                <w:rFonts w:hint="eastAsia"/>
              </w:rPr>
              <w:t>任何插件都有优点和缺点，没有</w:t>
            </w:r>
            <w:r w:rsidR="00EE2F37">
              <w:rPr>
                <w:rFonts w:hint="eastAsia"/>
              </w:rPr>
              <w:t>完美</w:t>
            </w:r>
            <w:r>
              <w:rPr>
                <w:rFonts w:hint="eastAsia"/>
              </w:rPr>
              <w:t>的插件。</w:t>
            </w:r>
          </w:p>
          <w:p w14:paraId="2D835A86" w14:textId="282BACE5" w:rsidR="000E4AC9" w:rsidRDefault="000E4AC9" w:rsidP="00F655A0">
            <w:pPr>
              <w:spacing w:after="0"/>
            </w:pPr>
            <w:r>
              <w:rPr>
                <w:rFonts w:hint="eastAsia"/>
              </w:rPr>
              <w:t>因此，你需要根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自己的需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选择插件</w:t>
            </w:r>
            <w:r w:rsidR="00787907">
              <w:rPr>
                <w:rFonts w:hint="eastAsia"/>
              </w:rPr>
              <w:t>，也可以全都</w:t>
            </w:r>
            <w:r w:rsidR="00C82741">
              <w:rPr>
                <w:rFonts w:hint="eastAsia"/>
              </w:rPr>
              <w:t>加上</w:t>
            </w:r>
            <w:r w:rsidR="00787907">
              <w:rPr>
                <w:rFonts w:hint="eastAsia"/>
              </w:rPr>
              <w:t>，去</w:t>
            </w:r>
            <w:r>
              <w:rPr>
                <w:rFonts w:hint="eastAsia"/>
              </w:rPr>
              <w:t>实现</w:t>
            </w:r>
            <w:r w:rsidR="00787907">
              <w:rPr>
                <w:rFonts w:hint="eastAsia"/>
              </w:rPr>
              <w:t>具体</w:t>
            </w:r>
            <w:r>
              <w:rPr>
                <w:rFonts w:hint="eastAsia"/>
              </w:rPr>
              <w:t>功能。</w:t>
            </w:r>
          </w:p>
        </w:tc>
      </w:tr>
    </w:tbl>
    <w:p w14:paraId="1BFEEE7A" w14:textId="77777777" w:rsidR="00314DB4" w:rsidRDefault="00314DB4" w:rsidP="00F655A0">
      <w:pPr>
        <w:spacing w:after="0"/>
      </w:pPr>
    </w:p>
    <w:p w14:paraId="0430F806" w14:textId="65A7BE04" w:rsidR="00933F5A" w:rsidRDefault="00933F5A" w:rsidP="00B51D03">
      <w:pPr>
        <w:adjustRightInd/>
        <w:snapToGrid/>
        <w:spacing w:after="0"/>
        <w:sectPr w:rsidR="00933F5A" w:rsidSect="005A7542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7D099E72" w14:textId="6C1A10BE" w:rsidR="001F763D" w:rsidRPr="001F763D" w:rsidRDefault="00B51D03" w:rsidP="001F763D">
      <w:pPr>
        <w:pStyle w:val="4"/>
      </w:pPr>
      <w:r>
        <w:lastRenderedPageBreak/>
        <w:t>3</w:t>
      </w:r>
      <w:r w:rsidR="001F763D">
        <w:rPr>
          <w:rFonts w:hint="eastAsia"/>
        </w:rPr>
        <w:t>）</w:t>
      </w:r>
      <w:r w:rsidR="00B11785">
        <w:rPr>
          <w:rFonts w:hint="eastAsia"/>
        </w:rPr>
        <w:t xml:space="preserve">插件 </w:t>
      </w:r>
      <w:r w:rsidR="00B11785">
        <w:t xml:space="preserve">- </w:t>
      </w:r>
      <w:r w:rsidR="001F763D">
        <w:rPr>
          <w:rFonts w:hint="eastAsia"/>
        </w:rPr>
        <w:t>响应开关</w:t>
      </w:r>
    </w:p>
    <w:p w14:paraId="5EEB5F1E" w14:textId="1709E3B2" w:rsidR="00D15CD9" w:rsidRPr="00D15CD9" w:rsidRDefault="00A32FDC" w:rsidP="00D15CD9">
      <w:pPr>
        <w:spacing w:after="0"/>
      </w:pPr>
      <w:r>
        <w:rPr>
          <w:rFonts w:hint="eastAsia"/>
        </w:rPr>
        <w:t>响应开关插件</w:t>
      </w:r>
      <w:r w:rsidR="00D15CD9">
        <w:rPr>
          <w:rFonts w:hint="eastAsia"/>
        </w:rPr>
        <w:t>能在物理按键按下</w:t>
      </w:r>
      <w:r w:rsidR="00D15CD9">
        <w:rPr>
          <w:rFonts w:hint="eastAsia"/>
        </w:rPr>
        <w:t>/</w:t>
      </w:r>
      <w:r w:rsidR="00D15CD9">
        <w:rPr>
          <w:rFonts w:hint="eastAsia"/>
        </w:rPr>
        <w:t>释放</w:t>
      </w:r>
      <w:r w:rsidR="00D15CD9">
        <w:t>/</w:t>
      </w:r>
      <w:r w:rsidR="00D15CD9">
        <w:rPr>
          <w:rFonts w:hint="eastAsia"/>
        </w:rPr>
        <w:t>双击时</w:t>
      </w:r>
      <w:r w:rsidR="00D15CD9">
        <w:rPr>
          <w:rFonts w:hint="eastAsia"/>
        </w:rPr>
        <w:t xml:space="preserve"> </w:t>
      </w:r>
      <w:r w:rsidR="00D15CD9" w:rsidRPr="00D15CD9">
        <w:rPr>
          <w:rFonts w:hint="eastAsia"/>
        </w:rPr>
        <w:t>触发</w:t>
      </w:r>
      <w:r w:rsidR="00D15CD9">
        <w:rPr>
          <w:rFonts w:hint="eastAsia"/>
        </w:rPr>
        <w:t>独立</w:t>
      </w:r>
      <w:r w:rsidR="00D15CD9" w:rsidRPr="00D15CD9">
        <w:rPr>
          <w:rFonts w:hint="eastAsia"/>
        </w:rPr>
        <w:t>开关</w:t>
      </w:r>
      <w:r w:rsidR="00D15CD9">
        <w:rPr>
          <w:rFonts w:hint="eastAsia"/>
        </w:rPr>
        <w:t>。</w:t>
      </w:r>
    </w:p>
    <w:p w14:paraId="37DEE525" w14:textId="0F29B77A" w:rsidR="001F763D" w:rsidRDefault="00A32FDC" w:rsidP="00F655A0">
      <w:pPr>
        <w:spacing w:after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 w:rsidRPr="00A32FDC">
        <w:rPr>
          <w:rFonts w:hint="eastAsia"/>
          <w:color w:val="00B050"/>
        </w:rPr>
        <w:t>机关管理层</w:t>
      </w:r>
      <w:r>
        <w:rPr>
          <w:rFonts w:hint="eastAsia"/>
        </w:rPr>
        <w:t xml:space="preserve"> </w:t>
      </w:r>
      <w:r>
        <w:rPr>
          <w:rFonts w:hint="eastAsia"/>
        </w:rPr>
        <w:t>有专门介绍。</w:t>
      </w:r>
      <w:r w:rsidR="003901A8">
        <w:rPr>
          <w:rFonts w:hint="eastAsia"/>
        </w:rPr>
        <w:t>（你也可以去看看“</w:t>
      </w:r>
      <w:r w:rsidR="003901A8" w:rsidRPr="003901A8">
        <w:rPr>
          <w:rFonts w:hint="eastAsia"/>
          <w:color w:val="0070C0"/>
        </w:rPr>
        <w:t>8.</w:t>
      </w:r>
      <w:r w:rsidR="003901A8" w:rsidRPr="003901A8">
        <w:rPr>
          <w:rFonts w:hint="eastAsia"/>
          <w:color w:val="0070C0"/>
        </w:rPr>
        <w:t>物体</w:t>
      </w:r>
      <w:r w:rsidR="003901A8" w:rsidRPr="003901A8">
        <w:rPr>
          <w:rFonts w:hint="eastAsia"/>
          <w:color w:val="0070C0"/>
        </w:rPr>
        <w:t xml:space="preserve"> </w:t>
      </w:r>
      <w:r w:rsidR="003901A8" w:rsidRPr="003901A8">
        <w:rPr>
          <w:color w:val="0070C0"/>
        </w:rPr>
        <w:t xml:space="preserve">&gt; </w:t>
      </w:r>
      <w:r w:rsidR="003901A8" w:rsidRPr="003901A8">
        <w:rPr>
          <w:rFonts w:hint="eastAsia"/>
          <w:color w:val="0070C0"/>
        </w:rPr>
        <w:t>大家族</w:t>
      </w:r>
      <w:r w:rsidR="003901A8" w:rsidRPr="003901A8">
        <w:rPr>
          <w:rFonts w:hint="eastAsia"/>
          <w:color w:val="0070C0"/>
        </w:rPr>
        <w:t>-</w:t>
      </w:r>
      <w:r w:rsidR="003901A8" w:rsidRPr="003901A8">
        <w:rPr>
          <w:rFonts w:hint="eastAsia"/>
          <w:color w:val="0070C0"/>
        </w:rPr>
        <w:t>开关</w:t>
      </w:r>
      <w:r w:rsidR="003901A8" w:rsidRPr="003901A8">
        <w:rPr>
          <w:rFonts w:hint="eastAsia"/>
          <w:color w:val="0070C0"/>
        </w:rPr>
        <w:t>.docx</w:t>
      </w:r>
      <w:r w:rsidR="003901A8">
        <w:rPr>
          <w:rFonts w:hint="eastAsia"/>
        </w:rPr>
        <w:t>”）</w:t>
      </w:r>
    </w:p>
    <w:p w14:paraId="315E9B71" w14:textId="293E6AFE" w:rsidR="007C46EC" w:rsidRPr="007C46EC" w:rsidRDefault="00F81DA4" w:rsidP="00D15CD9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5A9B61FF" wp14:editId="13F202F8">
            <wp:extent cx="2338475" cy="1094105"/>
            <wp:effectExtent l="0" t="0" r="5080" b="0"/>
            <wp:docPr id="48821627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883" cy="1099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C46EC" w:rsidRPr="007C46E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2C10160" wp14:editId="18FF28C8">
            <wp:extent cx="2232660" cy="1104063"/>
            <wp:effectExtent l="0" t="0" r="0" b="1270"/>
            <wp:docPr id="105633808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227" cy="1105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20F75" w14:textId="7139E660" w:rsidR="00774689" w:rsidRDefault="00A32FDC" w:rsidP="00F655A0">
      <w:pPr>
        <w:spacing w:after="0"/>
      </w:pPr>
      <w:r>
        <w:rPr>
          <w:rFonts w:hint="eastAsia"/>
        </w:rPr>
        <w:t>插件支持</w:t>
      </w:r>
      <w:r>
        <w:rPr>
          <w:rFonts w:hint="eastAsia"/>
        </w:rPr>
        <w:t xml:space="preserve"> </w:t>
      </w:r>
      <w:r w:rsidR="00774689">
        <w:rPr>
          <w:rFonts w:hint="eastAsia"/>
        </w:rPr>
        <w:t>持续触发。</w:t>
      </w:r>
    </w:p>
    <w:p w14:paraId="008596E4" w14:textId="43D01FD3" w:rsidR="00A32FDC" w:rsidRDefault="00774689" w:rsidP="00F655A0">
      <w:pPr>
        <w:spacing w:after="0"/>
      </w:pPr>
      <w:r>
        <w:rPr>
          <w:rFonts w:hint="eastAsia"/>
        </w:rPr>
        <w:t>插件支</w:t>
      </w:r>
      <w:r w:rsidR="002C51B4">
        <w:rPr>
          <w:rFonts w:hint="eastAsia"/>
        </w:rPr>
        <w:t>持</w:t>
      </w:r>
      <w:r>
        <w:rPr>
          <w:rFonts w:hint="eastAsia"/>
        </w:rPr>
        <w:t xml:space="preserve"> </w:t>
      </w:r>
      <w:r w:rsidR="00A32FDC">
        <w:rPr>
          <w:rFonts w:hint="eastAsia"/>
        </w:rPr>
        <w:t>单次触发的</w:t>
      </w:r>
      <w:r w:rsidR="00A32FDC">
        <w:rPr>
          <w:rFonts w:hint="eastAsia"/>
        </w:rPr>
        <w:t xml:space="preserve"> </w:t>
      </w:r>
      <w:r w:rsidR="00A32FDC">
        <w:rPr>
          <w:rFonts w:hint="eastAsia"/>
        </w:rPr>
        <w:t>按下</w:t>
      </w:r>
      <w:r w:rsidR="00A32FDC">
        <w:rPr>
          <w:rFonts w:hint="eastAsia"/>
        </w:rPr>
        <w:t>[</w:t>
      </w:r>
      <w:r w:rsidR="00A32FDC">
        <w:rPr>
          <w:rFonts w:hint="eastAsia"/>
        </w:rPr>
        <w:t>一帧</w:t>
      </w:r>
      <w:r w:rsidR="00A32FDC">
        <w:t>]</w:t>
      </w:r>
      <w:r>
        <w:rPr>
          <w:rFonts w:hint="eastAsia"/>
        </w:rPr>
        <w:t>、释放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、双击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。</w:t>
      </w:r>
    </w:p>
    <w:p w14:paraId="075CCAF7" w14:textId="77777777" w:rsidR="0098090C" w:rsidRPr="00207981" w:rsidRDefault="0098090C" w:rsidP="0098090C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0798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D590BC5" wp14:editId="388F1893">
            <wp:extent cx="4660490" cy="396791"/>
            <wp:effectExtent l="0" t="0" r="0" b="3810"/>
            <wp:docPr id="207677567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8739" cy="400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32041" w14:textId="77777777" w:rsidR="0098090C" w:rsidRPr="00207981" w:rsidRDefault="0098090C" w:rsidP="0098090C">
      <w:pPr>
        <w:spacing w:after="120"/>
        <w:jc w:val="center"/>
        <w:rPr>
          <w:rFonts w:ascii="宋体" w:eastAsia="宋体" w:hAnsi="宋体" w:cs="宋体"/>
          <w:sz w:val="24"/>
          <w:szCs w:val="24"/>
        </w:rPr>
      </w:pPr>
      <w:r w:rsidRPr="0020798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00294B3" wp14:editId="150E3D64">
            <wp:extent cx="4667864" cy="362345"/>
            <wp:effectExtent l="0" t="0" r="0" b="0"/>
            <wp:docPr id="64364977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8954" cy="367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36F62" w14:textId="2E592418" w:rsidR="00D96F36" w:rsidRPr="00D15CD9" w:rsidRDefault="00D15CD9" w:rsidP="00D15CD9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D15CD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2CD37B9" wp14:editId="0FD0B1EC">
            <wp:extent cx="5274310" cy="365125"/>
            <wp:effectExtent l="0" t="0" r="2540" b="0"/>
            <wp:docPr id="97626394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10E56" w14:textId="615E8953" w:rsidR="00D96F36" w:rsidRDefault="00D96F36" w:rsidP="00F655A0">
      <w:pPr>
        <w:spacing w:after="0"/>
        <w:rPr>
          <w:rFonts w:hint="eastAsia"/>
        </w:rPr>
      </w:pPr>
      <w:r>
        <w:rPr>
          <w:rFonts w:hint="eastAsia"/>
        </w:rPr>
        <w:t>但这类插件的缺点是：只能在地图界面中执行。</w:t>
      </w:r>
    </w:p>
    <w:p w14:paraId="5022CAF3" w14:textId="72DF65C8" w:rsidR="00A86E67" w:rsidRPr="001F763D" w:rsidRDefault="00A86E67" w:rsidP="00A86E67">
      <w:pPr>
        <w:pStyle w:val="4"/>
      </w:pPr>
      <w:r>
        <w:rPr>
          <w:rFonts w:hint="eastAsia"/>
        </w:rPr>
        <w:t>4</w:t>
      </w:r>
      <w:r>
        <w:rPr>
          <w:rFonts w:hint="eastAsia"/>
        </w:rPr>
        <w:t xml:space="preserve">）插件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图片触发</w:t>
      </w:r>
    </w:p>
    <w:p w14:paraId="61D0BB9E" w14:textId="15F9FD93" w:rsidR="00A86E67" w:rsidRPr="00D15CD9" w:rsidRDefault="00A86E67" w:rsidP="00A86E67">
      <w:pPr>
        <w:spacing w:after="0"/>
      </w:pPr>
      <w:r>
        <w:rPr>
          <w:rFonts w:hint="eastAsia"/>
        </w:rPr>
        <w:t>图片触发</w:t>
      </w:r>
      <w:r>
        <w:rPr>
          <w:rFonts w:hint="eastAsia"/>
        </w:rPr>
        <w:t>插件能</w:t>
      </w:r>
      <w:r>
        <w:rPr>
          <w:rFonts w:hint="eastAsia"/>
        </w:rPr>
        <w:t>支持鼠标悬停在图片时，</w:t>
      </w:r>
      <w:r>
        <w:rPr>
          <w:rFonts w:hint="eastAsia"/>
        </w:rPr>
        <w:t>按下</w:t>
      </w:r>
      <w:r>
        <w:rPr>
          <w:rFonts w:hint="eastAsia"/>
        </w:rPr>
        <w:t>/</w:t>
      </w:r>
      <w:r>
        <w:rPr>
          <w:rFonts w:hint="eastAsia"/>
        </w:rPr>
        <w:t>释放</w:t>
      </w:r>
      <w:r>
        <w:t>/</w:t>
      </w:r>
      <w:r>
        <w:rPr>
          <w:rFonts w:hint="eastAsia"/>
        </w:rPr>
        <w:t>双击时</w:t>
      </w:r>
      <w:r>
        <w:rPr>
          <w:rFonts w:hint="eastAsia"/>
        </w:rPr>
        <w:t xml:space="preserve"> </w:t>
      </w:r>
      <w:r w:rsidRPr="00D15CD9">
        <w:rPr>
          <w:rFonts w:hint="eastAsia"/>
        </w:rPr>
        <w:t>触发</w:t>
      </w:r>
      <w:r>
        <w:rPr>
          <w:rFonts w:hint="eastAsia"/>
        </w:rPr>
        <w:t>公共事件</w:t>
      </w:r>
      <w:r>
        <w:rPr>
          <w:rFonts w:hint="eastAsia"/>
        </w:rPr>
        <w:t>。</w:t>
      </w:r>
    </w:p>
    <w:p w14:paraId="1FBA9975" w14:textId="79785980" w:rsidR="00A86E67" w:rsidRDefault="00A86E67" w:rsidP="00A86E67">
      <w:pPr>
        <w:spacing w:after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  <w:color w:val="00B050"/>
        </w:rPr>
        <w:t>图片</w:t>
      </w:r>
      <w:r w:rsidRPr="00A32FDC">
        <w:rPr>
          <w:rFonts w:hint="eastAsia"/>
          <w:color w:val="00B050"/>
        </w:rPr>
        <w:t>管理层</w:t>
      </w:r>
      <w:r>
        <w:rPr>
          <w:rFonts w:hint="eastAsia"/>
        </w:rPr>
        <w:t xml:space="preserve"> </w:t>
      </w:r>
      <w:r>
        <w:rPr>
          <w:rFonts w:hint="eastAsia"/>
        </w:rPr>
        <w:t>有专门介绍。（也可以看“</w:t>
      </w:r>
      <w:r w:rsidR="00776B42">
        <w:rPr>
          <w:rFonts w:hint="eastAsia"/>
          <w:color w:val="0070C0"/>
        </w:rPr>
        <w:t>16</w:t>
      </w:r>
      <w:r w:rsidRPr="003901A8">
        <w:rPr>
          <w:rFonts w:hint="eastAsia"/>
          <w:color w:val="0070C0"/>
        </w:rPr>
        <w:t>.</w:t>
      </w:r>
      <w:r w:rsidR="00776B42">
        <w:rPr>
          <w:rFonts w:hint="eastAsia"/>
          <w:color w:val="0070C0"/>
        </w:rPr>
        <w:t>图片</w:t>
      </w:r>
      <w:r w:rsidRPr="003901A8">
        <w:rPr>
          <w:rFonts w:hint="eastAsia"/>
          <w:color w:val="0070C0"/>
        </w:rPr>
        <w:t xml:space="preserve"> </w:t>
      </w:r>
      <w:r w:rsidRPr="003901A8">
        <w:rPr>
          <w:color w:val="0070C0"/>
        </w:rPr>
        <w:t xml:space="preserve">&gt; </w:t>
      </w:r>
      <w:r w:rsidR="00776B42" w:rsidRPr="00776B42">
        <w:rPr>
          <w:rFonts w:hint="eastAsia"/>
          <w:color w:val="0070C0"/>
        </w:rPr>
        <w:t>关于图片与鼠标控制核心</w:t>
      </w:r>
      <w:r w:rsidR="00776B42" w:rsidRPr="00776B42">
        <w:rPr>
          <w:rFonts w:hint="eastAsia"/>
          <w:color w:val="0070C0"/>
        </w:rPr>
        <w:t>.docx</w:t>
      </w:r>
      <w:r>
        <w:rPr>
          <w:rFonts w:hint="eastAsia"/>
        </w:rPr>
        <w:t>”）</w:t>
      </w:r>
    </w:p>
    <w:p w14:paraId="15D82D68" w14:textId="28A2FBD2" w:rsidR="00A86E67" w:rsidRPr="00A86E67" w:rsidRDefault="00A86E67" w:rsidP="00817A87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86E6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97DB00F" wp14:editId="6EF1C5A3">
            <wp:extent cx="2142286" cy="1622323"/>
            <wp:effectExtent l="0" t="0" r="0" b="0"/>
            <wp:docPr id="3256507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659" cy="1639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C044C" w14:textId="77777777" w:rsidR="00A86E67" w:rsidRDefault="00A86E67" w:rsidP="00A86E67">
      <w:pPr>
        <w:spacing w:after="0"/>
      </w:pPr>
      <w:r>
        <w:rPr>
          <w:rFonts w:hint="eastAsia"/>
        </w:rPr>
        <w:t>插件不支持</w:t>
      </w:r>
      <w:r>
        <w:rPr>
          <w:rFonts w:hint="eastAsia"/>
        </w:rPr>
        <w:t xml:space="preserve"> </w:t>
      </w:r>
      <w:r>
        <w:rPr>
          <w:rFonts w:hint="eastAsia"/>
        </w:rPr>
        <w:t>持续触发。</w:t>
      </w:r>
    </w:p>
    <w:p w14:paraId="443D9341" w14:textId="77777777" w:rsidR="00A86E67" w:rsidRPr="00D15CD9" w:rsidRDefault="00A86E67" w:rsidP="00A86E67">
      <w:pPr>
        <w:spacing w:after="0"/>
      </w:pPr>
      <w:r>
        <w:rPr>
          <w:rFonts w:hint="eastAsia"/>
        </w:rPr>
        <w:t>插件支持</w:t>
      </w:r>
      <w:r>
        <w:rPr>
          <w:rFonts w:hint="eastAsia"/>
        </w:rPr>
        <w:t xml:space="preserve"> </w:t>
      </w:r>
      <w:r>
        <w:rPr>
          <w:rFonts w:hint="eastAsia"/>
        </w:rPr>
        <w:t>单次触发的</w:t>
      </w:r>
      <w:r>
        <w:rPr>
          <w:rFonts w:hint="eastAsia"/>
        </w:rPr>
        <w:t xml:space="preserve"> </w:t>
      </w:r>
      <w:r>
        <w:rPr>
          <w:rFonts w:hint="eastAsia"/>
        </w:rPr>
        <w:t>按下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、释放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、双击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。</w:t>
      </w:r>
    </w:p>
    <w:p w14:paraId="1EB7277C" w14:textId="03B8BE05" w:rsidR="00776B42" w:rsidRPr="00817A87" w:rsidRDefault="00817A87" w:rsidP="00817A87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817A8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EDFD781" wp14:editId="3F7C1984">
            <wp:extent cx="5154912" cy="936523"/>
            <wp:effectExtent l="0" t="0" r="0" b="0"/>
            <wp:docPr id="76115265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153" cy="943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82509" w14:paraId="6B6AFCEB" w14:textId="77777777" w:rsidTr="00776B42">
        <w:tc>
          <w:tcPr>
            <w:tcW w:w="8522" w:type="dxa"/>
            <w:shd w:val="clear" w:color="auto" w:fill="DEEAF6" w:themeFill="accent1" w:themeFillTint="33"/>
          </w:tcPr>
          <w:p w14:paraId="4CE2B724" w14:textId="6EB34398" w:rsidR="00082509" w:rsidRDefault="00082509" w:rsidP="00F655A0">
            <w:pPr>
              <w:spacing w:after="0"/>
            </w:pPr>
            <w:r>
              <w:rPr>
                <w:rFonts w:hint="eastAsia"/>
              </w:rPr>
              <w:t>由于鼠标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图片的操作特别灵活，</w:t>
            </w:r>
            <w:r w:rsidR="00776B42">
              <w:rPr>
                <w:rFonts w:hint="eastAsia"/>
              </w:rPr>
              <w:t>情况较多，</w:t>
            </w:r>
            <w:r>
              <w:rPr>
                <w:rFonts w:hint="eastAsia"/>
              </w:rPr>
              <w:t>一不小心鼠标就可能滑出图片范围，</w:t>
            </w:r>
          </w:p>
          <w:p w14:paraId="6F38A6FC" w14:textId="264CF4DC" w:rsidR="00082509" w:rsidRDefault="00082509" w:rsidP="00F655A0">
            <w:pPr>
              <w:spacing w:after="0"/>
            </w:pPr>
            <w:r>
              <w:rPr>
                <w:rFonts w:hint="eastAsia"/>
              </w:rPr>
              <w:t>所以</w:t>
            </w:r>
            <w:r w:rsidR="00776B42">
              <w:rPr>
                <w:rFonts w:hint="eastAsia"/>
              </w:rPr>
              <w:t>最好去看看“</w:t>
            </w:r>
            <w:r w:rsidR="00776B42">
              <w:rPr>
                <w:rFonts w:hint="eastAsia"/>
                <w:color w:val="0070C0"/>
              </w:rPr>
              <w:t>16</w:t>
            </w:r>
            <w:r w:rsidR="00776B42" w:rsidRPr="003901A8">
              <w:rPr>
                <w:rFonts w:hint="eastAsia"/>
                <w:color w:val="0070C0"/>
              </w:rPr>
              <w:t>.</w:t>
            </w:r>
            <w:r w:rsidR="00776B42">
              <w:rPr>
                <w:rFonts w:hint="eastAsia"/>
                <w:color w:val="0070C0"/>
              </w:rPr>
              <w:t>图片</w:t>
            </w:r>
            <w:r w:rsidR="00776B42" w:rsidRPr="003901A8">
              <w:rPr>
                <w:rFonts w:hint="eastAsia"/>
                <w:color w:val="0070C0"/>
              </w:rPr>
              <w:t xml:space="preserve"> </w:t>
            </w:r>
            <w:r w:rsidR="00776B42" w:rsidRPr="003901A8">
              <w:rPr>
                <w:color w:val="0070C0"/>
              </w:rPr>
              <w:t xml:space="preserve">&gt; </w:t>
            </w:r>
            <w:r w:rsidR="00776B42" w:rsidRPr="00776B42">
              <w:rPr>
                <w:rFonts w:hint="eastAsia"/>
                <w:color w:val="0070C0"/>
              </w:rPr>
              <w:t>关于图片与鼠标控制核心</w:t>
            </w:r>
            <w:r w:rsidR="00776B42" w:rsidRPr="00776B42">
              <w:rPr>
                <w:rFonts w:hint="eastAsia"/>
                <w:color w:val="0070C0"/>
              </w:rPr>
              <w:t>.docx</w:t>
            </w:r>
            <w:r w:rsidR="00776B42">
              <w:rPr>
                <w:rFonts w:hint="eastAsia"/>
              </w:rPr>
              <w:t>”中的介绍。</w:t>
            </w:r>
          </w:p>
        </w:tc>
      </w:tr>
    </w:tbl>
    <w:p w14:paraId="7221CDF8" w14:textId="0D23D8BD" w:rsidR="00A86E67" w:rsidRDefault="00A86E67" w:rsidP="00A86E67">
      <w:pPr>
        <w:adjustRightInd/>
        <w:snapToGrid/>
        <w:spacing w:after="0"/>
        <w:rPr>
          <w:rFonts w:hint="eastAsia"/>
        </w:rPr>
      </w:pPr>
    </w:p>
    <w:p w14:paraId="214415FF" w14:textId="568CC8ED" w:rsidR="001F763D" w:rsidRPr="001F763D" w:rsidRDefault="00A86E67" w:rsidP="001F763D">
      <w:pPr>
        <w:pStyle w:val="4"/>
      </w:pPr>
      <w:r>
        <w:rPr>
          <w:rFonts w:hint="eastAsia"/>
        </w:rPr>
        <w:lastRenderedPageBreak/>
        <w:t>5</w:t>
      </w:r>
      <w:r w:rsidR="001F763D">
        <w:rPr>
          <w:rFonts w:hint="eastAsia"/>
        </w:rPr>
        <w:t>）</w:t>
      </w:r>
      <w:r w:rsidR="00B11785">
        <w:rPr>
          <w:rFonts w:hint="eastAsia"/>
        </w:rPr>
        <w:t xml:space="preserve">插件 </w:t>
      </w:r>
      <w:r w:rsidR="00B11785">
        <w:t xml:space="preserve">- </w:t>
      </w:r>
      <w:r w:rsidR="001F763D">
        <w:rPr>
          <w:rFonts w:hint="eastAsia"/>
        </w:rPr>
        <w:t>公共事件</w:t>
      </w:r>
    </w:p>
    <w:p w14:paraId="27A6DE29" w14:textId="74FA67C4" w:rsidR="00D15CD9" w:rsidRDefault="00FC50D9" w:rsidP="00F655A0">
      <w:pPr>
        <w:spacing w:after="0"/>
      </w:pPr>
      <w:r>
        <w:rPr>
          <w:rFonts w:hint="eastAsia"/>
        </w:rPr>
        <w:t>公共事件插件</w:t>
      </w:r>
      <w:r w:rsidR="00D15CD9">
        <w:rPr>
          <w:rFonts w:hint="eastAsia"/>
        </w:rPr>
        <w:t>能物理按键按下</w:t>
      </w:r>
      <w:r w:rsidR="00D15CD9">
        <w:rPr>
          <w:rFonts w:hint="eastAsia"/>
        </w:rPr>
        <w:t>/</w:t>
      </w:r>
      <w:r w:rsidR="00D15CD9">
        <w:rPr>
          <w:rFonts w:hint="eastAsia"/>
        </w:rPr>
        <w:t>释放</w:t>
      </w:r>
      <w:r w:rsidR="00D15CD9">
        <w:t>/</w:t>
      </w:r>
      <w:r w:rsidR="00D15CD9">
        <w:rPr>
          <w:rFonts w:hint="eastAsia"/>
        </w:rPr>
        <w:t>双击时</w:t>
      </w:r>
      <w:r w:rsidR="00D15CD9">
        <w:rPr>
          <w:rFonts w:hint="eastAsia"/>
        </w:rPr>
        <w:t xml:space="preserve"> </w:t>
      </w:r>
      <w:r w:rsidR="00D15CD9">
        <w:rPr>
          <w:rFonts w:hint="eastAsia"/>
        </w:rPr>
        <w:t>执行公共事件。</w:t>
      </w:r>
    </w:p>
    <w:p w14:paraId="0D1A1A88" w14:textId="46BEFAC3" w:rsidR="00894231" w:rsidRDefault="00FC50D9" w:rsidP="00F655A0">
      <w:pPr>
        <w:spacing w:after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 w:rsidRPr="00FC50D9">
        <w:rPr>
          <w:rFonts w:hint="eastAsia"/>
          <w:color w:val="00B050"/>
        </w:rPr>
        <w:t>键盘管理层</w:t>
      </w:r>
      <w:r>
        <w:rPr>
          <w:rFonts w:hint="eastAsia"/>
        </w:rPr>
        <w:t xml:space="preserve"> </w:t>
      </w:r>
      <w:r>
        <w:rPr>
          <w:rFonts w:hint="eastAsia"/>
        </w:rPr>
        <w:t>有专门介绍。</w:t>
      </w:r>
    </w:p>
    <w:p w14:paraId="599DFCBB" w14:textId="27A8B89D" w:rsidR="005A2FB2" w:rsidRPr="001F763D" w:rsidRDefault="00167BDE" w:rsidP="00167BDE">
      <w:pPr>
        <w:spacing w:after="0"/>
        <w:jc w:val="center"/>
      </w:pPr>
      <w:r w:rsidRPr="00167BD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DBDB177" wp14:editId="0F0D5801">
            <wp:extent cx="2613660" cy="1172260"/>
            <wp:effectExtent l="0" t="0" r="0" b="8890"/>
            <wp:docPr id="26825404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048" cy="117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6193F2" w14:textId="456BB5E0" w:rsidR="00D15CD9" w:rsidRDefault="00D15CD9" w:rsidP="00D15CD9">
      <w:pPr>
        <w:spacing w:after="0"/>
      </w:pPr>
      <w:r>
        <w:rPr>
          <w:rFonts w:hint="eastAsia"/>
        </w:rPr>
        <w:t>插件不支持</w:t>
      </w:r>
      <w:r>
        <w:rPr>
          <w:rFonts w:hint="eastAsia"/>
        </w:rPr>
        <w:t xml:space="preserve"> </w:t>
      </w:r>
      <w:r>
        <w:rPr>
          <w:rFonts w:hint="eastAsia"/>
        </w:rPr>
        <w:t>持续触发。</w:t>
      </w:r>
    </w:p>
    <w:p w14:paraId="326B4398" w14:textId="4A96A295" w:rsidR="001F763D" w:rsidRPr="00D15CD9" w:rsidRDefault="00D15CD9" w:rsidP="00F655A0">
      <w:pPr>
        <w:spacing w:after="0"/>
      </w:pPr>
      <w:r>
        <w:rPr>
          <w:rFonts w:hint="eastAsia"/>
        </w:rPr>
        <w:t>插件支持</w:t>
      </w:r>
      <w:r>
        <w:rPr>
          <w:rFonts w:hint="eastAsia"/>
        </w:rPr>
        <w:t xml:space="preserve"> </w:t>
      </w:r>
      <w:r>
        <w:rPr>
          <w:rFonts w:hint="eastAsia"/>
        </w:rPr>
        <w:t>单次触发的</w:t>
      </w:r>
      <w:r>
        <w:rPr>
          <w:rFonts w:hint="eastAsia"/>
        </w:rPr>
        <w:t xml:space="preserve"> </w:t>
      </w:r>
      <w:r>
        <w:rPr>
          <w:rFonts w:hint="eastAsia"/>
        </w:rPr>
        <w:t>按下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、释放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、双击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。</w:t>
      </w:r>
    </w:p>
    <w:p w14:paraId="42BDADD2" w14:textId="1D2BEAC8" w:rsidR="00167BDE" w:rsidRPr="00167BDE" w:rsidRDefault="00167BDE" w:rsidP="00D15CD9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167BD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332E666" wp14:editId="28038E10">
            <wp:extent cx="4358148" cy="432152"/>
            <wp:effectExtent l="0" t="0" r="4445" b="6350"/>
            <wp:docPr id="152488420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761" cy="43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9789F" w14:textId="0AABE8FA" w:rsidR="001F763D" w:rsidRPr="00A86E67" w:rsidRDefault="00167BDE" w:rsidP="00A86E67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67BD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82DD79B" wp14:editId="6554B659">
            <wp:extent cx="3038167" cy="1203181"/>
            <wp:effectExtent l="0" t="0" r="0" b="0"/>
            <wp:docPr id="4334259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882" cy="1209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D5D78" w14:paraId="71243D03" w14:textId="77777777" w:rsidTr="00D15CD9">
        <w:tc>
          <w:tcPr>
            <w:tcW w:w="8522" w:type="dxa"/>
            <w:shd w:val="clear" w:color="auto" w:fill="DEEAF6" w:themeFill="accent1" w:themeFillTint="33"/>
          </w:tcPr>
          <w:p w14:paraId="0602CC96" w14:textId="51D4D383" w:rsidR="008D5D78" w:rsidRDefault="008D5D78" w:rsidP="001F763D">
            <w:pPr>
              <w:spacing w:after="0"/>
            </w:pPr>
            <w:r>
              <w:rPr>
                <w:rFonts w:hint="eastAsia"/>
              </w:rPr>
              <w:t>如果公共事件监听的是方向键。</w:t>
            </w:r>
          </w:p>
          <w:p w14:paraId="7DF668ED" w14:textId="1325063E" w:rsidR="008D5D78" w:rsidRPr="008D5D78" w:rsidRDefault="008D5D78" w:rsidP="001F763D">
            <w:pPr>
              <w:spacing w:after="0"/>
            </w:pPr>
            <w:r>
              <w:rPr>
                <w:rFonts w:hint="eastAsia"/>
              </w:rPr>
              <w:t>那么要注意玩家</w:t>
            </w:r>
            <w:r w:rsidR="00D15CD9">
              <w:rPr>
                <w:rFonts w:hint="eastAsia"/>
              </w:rPr>
              <w:t>可能会</w:t>
            </w:r>
            <w:r>
              <w:rPr>
                <w:rFonts w:hint="eastAsia"/>
              </w:rPr>
              <w:t>一直</w:t>
            </w:r>
            <w:r w:rsidRPr="008D5D78">
              <w:rPr>
                <w:rFonts w:hint="eastAsia"/>
              </w:rPr>
              <w:t>按住方向按键，公共事件</w:t>
            </w:r>
            <w:r w:rsidR="00D15CD9">
              <w:rPr>
                <w:rFonts w:hint="eastAsia"/>
              </w:rPr>
              <w:t>插件就不好判断了</w:t>
            </w:r>
            <w:r w:rsidRPr="008D5D78">
              <w:rPr>
                <w:rFonts w:hint="eastAsia"/>
              </w:rPr>
              <w:t>。</w:t>
            </w:r>
          </w:p>
        </w:tc>
      </w:tr>
    </w:tbl>
    <w:p w14:paraId="75D4F352" w14:textId="77777777" w:rsidR="00FC50D9" w:rsidRPr="00B51D03" w:rsidRDefault="00FC50D9" w:rsidP="001F763D">
      <w:pPr>
        <w:spacing w:after="0"/>
      </w:pPr>
    </w:p>
    <w:p w14:paraId="4A251B44" w14:textId="46E6CCAB" w:rsidR="001F763D" w:rsidRPr="001F763D" w:rsidRDefault="00A86E67" w:rsidP="001F763D">
      <w:pPr>
        <w:pStyle w:val="4"/>
      </w:pPr>
      <w:r>
        <w:rPr>
          <w:rFonts w:hint="eastAsia"/>
        </w:rPr>
        <w:t>6</w:t>
      </w:r>
      <w:r w:rsidR="001F763D">
        <w:rPr>
          <w:rFonts w:hint="eastAsia"/>
        </w:rPr>
        <w:t>）</w:t>
      </w:r>
      <w:r w:rsidR="00B11785">
        <w:rPr>
          <w:rFonts w:hint="eastAsia"/>
        </w:rPr>
        <w:t xml:space="preserve">插件 </w:t>
      </w:r>
      <w:r w:rsidR="00B11785">
        <w:t xml:space="preserve">- </w:t>
      </w:r>
      <w:r w:rsidR="001F763D">
        <w:rPr>
          <w:rFonts w:hint="eastAsia"/>
        </w:rPr>
        <w:t>分支条件</w:t>
      </w:r>
    </w:p>
    <w:p w14:paraId="38F5CEA2" w14:textId="6E0EAFAA" w:rsidR="003B7DB7" w:rsidRDefault="00FC50D9" w:rsidP="00FC50D9">
      <w:pPr>
        <w:spacing w:after="0"/>
      </w:pPr>
      <w:r>
        <w:rPr>
          <w:rFonts w:hint="eastAsia"/>
        </w:rPr>
        <w:t>分支条件插件</w:t>
      </w:r>
      <w:r w:rsidR="003B7DB7">
        <w:rPr>
          <w:rFonts w:hint="eastAsia"/>
        </w:rPr>
        <w:t>能支持通过</w:t>
      </w:r>
      <w:r w:rsidR="003B7DB7" w:rsidRPr="008D5D78">
        <w:rPr>
          <w:rFonts w:hint="eastAsia"/>
        </w:rPr>
        <w:t>分支条件</w:t>
      </w:r>
      <w:r w:rsidR="003B7DB7">
        <w:rPr>
          <w:rFonts w:hint="eastAsia"/>
        </w:rPr>
        <w:t>判断</w:t>
      </w:r>
      <w:r w:rsidR="003B7DB7">
        <w:rPr>
          <w:rFonts w:hint="eastAsia"/>
        </w:rPr>
        <w:t xml:space="preserve"> </w:t>
      </w:r>
      <w:r w:rsidR="003B7DB7">
        <w:rPr>
          <w:rFonts w:hint="eastAsia"/>
        </w:rPr>
        <w:t>物理按键是否被按住</w:t>
      </w:r>
      <w:r w:rsidR="009F7121">
        <w:rPr>
          <w:rFonts w:hint="eastAsia"/>
        </w:rPr>
        <w:t>。</w:t>
      </w:r>
    </w:p>
    <w:p w14:paraId="390F3D45" w14:textId="73810DA8" w:rsidR="00FC50D9" w:rsidRDefault="00FC50D9" w:rsidP="00FC50D9">
      <w:pPr>
        <w:spacing w:after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 w:rsidRPr="00FC50D9">
        <w:rPr>
          <w:rFonts w:hint="eastAsia"/>
          <w:color w:val="00B050"/>
        </w:rPr>
        <w:t>键盘管理层</w:t>
      </w:r>
      <w:r>
        <w:rPr>
          <w:rFonts w:hint="eastAsia"/>
        </w:rPr>
        <w:t xml:space="preserve"> </w:t>
      </w:r>
      <w:r>
        <w:rPr>
          <w:rFonts w:hint="eastAsia"/>
        </w:rPr>
        <w:t>有专门介绍。</w:t>
      </w:r>
    </w:p>
    <w:p w14:paraId="7D887C2F" w14:textId="42A3E2A3" w:rsidR="00167BDE" w:rsidRPr="00167BDE" w:rsidRDefault="00167BDE" w:rsidP="00735903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167BD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0476206" wp14:editId="001CA7A0">
            <wp:extent cx="2651760" cy="1189348"/>
            <wp:effectExtent l="0" t="0" r="0" b="0"/>
            <wp:docPr id="5490452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490" cy="1192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BFF25" w14:textId="77777777" w:rsidR="00F55F50" w:rsidRDefault="00F55F50" w:rsidP="00F55F50">
      <w:pPr>
        <w:spacing w:after="0"/>
      </w:pPr>
      <w:r>
        <w:rPr>
          <w:rFonts w:hint="eastAsia"/>
        </w:rPr>
        <w:t>插件支持</w:t>
      </w:r>
      <w:r>
        <w:rPr>
          <w:rFonts w:hint="eastAsia"/>
        </w:rPr>
        <w:t xml:space="preserve"> </w:t>
      </w:r>
      <w:r>
        <w:rPr>
          <w:rFonts w:hint="eastAsia"/>
        </w:rPr>
        <w:t>持续触发。</w:t>
      </w:r>
    </w:p>
    <w:p w14:paraId="79C7F0D3" w14:textId="489720E0" w:rsidR="00F55F50" w:rsidRDefault="00F55F50" w:rsidP="00F55F50">
      <w:pPr>
        <w:spacing w:after="0"/>
      </w:pPr>
      <w:r>
        <w:rPr>
          <w:rFonts w:hint="eastAsia"/>
        </w:rPr>
        <w:t>插件不支持</w:t>
      </w:r>
      <w:r>
        <w:rPr>
          <w:rFonts w:hint="eastAsia"/>
        </w:rPr>
        <w:t xml:space="preserve"> </w:t>
      </w:r>
      <w:r>
        <w:rPr>
          <w:rFonts w:hint="eastAsia"/>
        </w:rPr>
        <w:t>单次触发的</w:t>
      </w:r>
      <w:r>
        <w:rPr>
          <w:rFonts w:hint="eastAsia"/>
        </w:rPr>
        <w:t xml:space="preserve"> </w:t>
      </w:r>
      <w:r>
        <w:rPr>
          <w:rFonts w:hint="eastAsia"/>
        </w:rPr>
        <w:t>按下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、释放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>]</w:t>
      </w:r>
      <w:r>
        <w:rPr>
          <w:rFonts w:hint="eastAsia"/>
        </w:rPr>
        <w:t>、双击</w:t>
      </w:r>
      <w:r>
        <w:rPr>
          <w:rFonts w:hint="eastAsia"/>
        </w:rPr>
        <w:t>[</w:t>
      </w:r>
      <w:r>
        <w:rPr>
          <w:rFonts w:hint="eastAsia"/>
        </w:rPr>
        <w:t>一帧</w:t>
      </w:r>
      <w:r>
        <w:t xml:space="preserve">] </w:t>
      </w:r>
      <w:r>
        <w:rPr>
          <w:rFonts w:hint="eastAsia"/>
        </w:rPr>
        <w:t>的监听。</w:t>
      </w:r>
    </w:p>
    <w:p w14:paraId="6F18B0D0" w14:textId="3C7FB768" w:rsidR="001F763D" w:rsidRPr="00A86E67" w:rsidRDefault="00A50D76" w:rsidP="00A86E67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A50D7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04C5C5F" wp14:editId="5C343E25">
            <wp:extent cx="5045710" cy="749628"/>
            <wp:effectExtent l="0" t="0" r="2540" b="0"/>
            <wp:docPr id="59921384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919" cy="750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00715" w14:textId="4C2C9735" w:rsidR="00A90387" w:rsidRDefault="00A90387" w:rsidP="00A90387">
      <w:pPr>
        <w:adjustRightInd/>
        <w:snapToGrid/>
        <w:spacing w:after="0"/>
      </w:pPr>
      <w:r>
        <w:br w:type="page"/>
      </w:r>
    </w:p>
    <w:p w14:paraId="63A29802" w14:textId="77777777" w:rsidR="002D52B7" w:rsidRDefault="002D52B7" w:rsidP="002D52B7">
      <w:pPr>
        <w:pStyle w:val="2"/>
      </w:pPr>
      <w:r>
        <w:rPr>
          <w:rFonts w:hint="eastAsia"/>
        </w:rPr>
        <w:lastRenderedPageBreak/>
        <w:t>从零开始设计（DIY）</w:t>
      </w:r>
    </w:p>
    <w:p w14:paraId="01CDBA3F" w14:textId="3246CCAC" w:rsidR="009E3CB4" w:rsidRDefault="009E3CB4" w:rsidP="009E3CB4">
      <w:pPr>
        <w:pStyle w:val="3"/>
      </w:pPr>
      <w:r>
        <w:rPr>
          <w:rFonts w:hint="eastAsia"/>
        </w:rPr>
        <w:t>在游戏中查看DEBUG</w:t>
      </w:r>
      <w:r w:rsidR="0033583C">
        <w:rPr>
          <w:rFonts w:hint="eastAsia"/>
        </w:rPr>
        <w:t>物理</w:t>
      </w:r>
      <w:r>
        <w:rPr>
          <w:rFonts w:hint="eastAsia"/>
        </w:rPr>
        <w:t>按键</w:t>
      </w:r>
    </w:p>
    <w:p w14:paraId="108DC464" w14:textId="77777777" w:rsidR="00C30FF6" w:rsidRPr="00DC60CE" w:rsidRDefault="00C30FF6" w:rsidP="00C30FF6">
      <w:pPr>
        <w:pStyle w:val="4"/>
      </w:pPr>
      <w:r w:rsidRPr="00DC60CE">
        <w:t>1</w:t>
      </w:r>
      <w:r w:rsidRPr="00DC60CE">
        <w:rPr>
          <w:rFonts w:hint="eastAsia"/>
        </w:rPr>
        <w:t>. 设置一个目标</w:t>
      </w:r>
    </w:p>
    <w:p w14:paraId="6285F763" w14:textId="77777777" w:rsidR="00E06A26" w:rsidRDefault="00E06A26" w:rsidP="00193743">
      <w:pPr>
        <w:spacing w:after="0"/>
      </w:pPr>
      <w:r>
        <w:rPr>
          <w:rFonts w:hint="eastAsia"/>
        </w:rPr>
        <w:t>虽然作者我在这个文档里面介绍了一大堆的</w:t>
      </w:r>
      <w:r>
        <w:rPr>
          <w:rFonts w:hint="eastAsia"/>
        </w:rPr>
        <w:t xml:space="preserve"> </w:t>
      </w:r>
      <w:r>
        <w:rPr>
          <w:rFonts w:hint="eastAsia"/>
        </w:rPr>
        <w:t>物理按键，</w:t>
      </w:r>
    </w:p>
    <w:p w14:paraId="1B8A74D7" w14:textId="77777777" w:rsidR="00E06A26" w:rsidRDefault="00E06A26" w:rsidP="00193743">
      <w:pPr>
        <w:spacing w:after="0"/>
      </w:pPr>
      <w:r>
        <w:rPr>
          <w:rFonts w:hint="eastAsia"/>
        </w:rPr>
        <w:t>但真要理解什么是物理按键，</w:t>
      </w:r>
    </w:p>
    <w:p w14:paraId="29B3F30E" w14:textId="48706974" w:rsidR="00C30FF6" w:rsidRDefault="00E06A26" w:rsidP="00193743">
      <w:pPr>
        <w:spacing w:after="0"/>
      </w:pPr>
      <w:r>
        <w:rPr>
          <w:rFonts w:hint="eastAsia"/>
        </w:rPr>
        <w:t>还要通过游戏示例才能知道。</w:t>
      </w:r>
    </w:p>
    <w:p w14:paraId="13255396" w14:textId="3A7CED24" w:rsidR="00E06A26" w:rsidRPr="00680B5D" w:rsidRDefault="00680B5D" w:rsidP="00680B5D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680B5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F60A68C" wp14:editId="4D492493">
            <wp:extent cx="4460653" cy="1371600"/>
            <wp:effectExtent l="0" t="0" r="0" b="0"/>
            <wp:docPr id="67575492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980" cy="1379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01D30" w14:textId="69EB5FC0" w:rsidR="00C30FF6" w:rsidRDefault="00E06A26" w:rsidP="00B71DC7">
      <w:pPr>
        <w:spacing w:after="0"/>
      </w:pPr>
      <w:r>
        <w:rPr>
          <w:rFonts w:hint="eastAsia"/>
        </w:rPr>
        <w:t>于是作者我打算专门</w:t>
      </w:r>
      <w:r w:rsidR="00BE123A">
        <w:rPr>
          <w:rFonts w:hint="eastAsia"/>
        </w:rPr>
        <w:t>介绍</w:t>
      </w:r>
      <w:r>
        <w:rPr>
          <w:rFonts w:hint="eastAsia"/>
        </w:rPr>
        <w:t>一下如何通过插件指令查看</w:t>
      </w:r>
      <w:r>
        <w:rPr>
          <w:rFonts w:hint="eastAsia"/>
        </w:rPr>
        <w:t xml:space="preserve"> </w:t>
      </w:r>
      <w:r>
        <w:rPr>
          <w:rFonts w:hint="eastAsia"/>
        </w:rPr>
        <w:t>物理按键。</w:t>
      </w:r>
    </w:p>
    <w:p w14:paraId="314B191D" w14:textId="77777777" w:rsidR="00EA73DC" w:rsidRPr="001B6173" w:rsidRDefault="00EA73DC" w:rsidP="00B71DC7">
      <w:pPr>
        <w:spacing w:after="0"/>
      </w:pPr>
    </w:p>
    <w:p w14:paraId="08ECAC5F" w14:textId="77777777" w:rsidR="00C30FF6" w:rsidRPr="00307504" w:rsidRDefault="00C30FF6" w:rsidP="00C30FF6">
      <w:pPr>
        <w:pStyle w:val="4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结构规划/流程梳理</w:t>
      </w:r>
    </w:p>
    <w:p w14:paraId="6821CE3F" w14:textId="7012166B" w:rsidR="00E06A26" w:rsidRPr="00BF2D3D" w:rsidRDefault="00E06A26" w:rsidP="00E06A26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</w:rPr>
        <w:t>只</w:t>
      </w:r>
      <w:r w:rsidR="00C30FF6">
        <w:rPr>
          <w:rFonts w:hint="eastAsia"/>
        </w:rPr>
        <w:t>用到</w:t>
      </w:r>
      <w:r>
        <w:rPr>
          <w:rFonts w:hint="eastAsia"/>
        </w:rPr>
        <w:t>了</w:t>
      </w:r>
      <w:r>
        <w:rPr>
          <w:rFonts w:hint="eastAsia"/>
          <w:bCs/>
        </w:rPr>
        <w:t>核心插件</w:t>
      </w:r>
      <w:r w:rsidRPr="00BF2D3D">
        <w:rPr>
          <w:rFonts w:hint="eastAsia"/>
          <w:bCs/>
        </w:rPr>
        <w:t>：</w:t>
      </w:r>
    </w:p>
    <w:p w14:paraId="73F22957" w14:textId="77777777" w:rsidR="00E06A26" w:rsidRDefault="00E06A26" w:rsidP="00E06A26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B7405F">
        <w:t>Drill_CoreOfInput</w:t>
      </w:r>
      <w:proofErr w:type="spellEnd"/>
      <w:r>
        <w:tab/>
      </w:r>
      <w:r>
        <w:tab/>
      </w:r>
      <w:r>
        <w:tab/>
      </w:r>
      <w:r w:rsidRPr="00B7405F">
        <w:rPr>
          <w:rFonts w:hint="eastAsia"/>
        </w:rPr>
        <w:t>系统</w:t>
      </w:r>
      <w:r w:rsidRPr="00B7405F">
        <w:t xml:space="preserve"> - </w:t>
      </w:r>
      <w:r w:rsidRPr="00B7405F">
        <w:t>输入设备核心</w:t>
      </w:r>
    </w:p>
    <w:p w14:paraId="7A9D5FFF" w14:textId="2A0B0F11" w:rsidR="00C30FF6" w:rsidRDefault="00E06A26" w:rsidP="00C30FF6">
      <w:pPr>
        <w:spacing w:after="0"/>
      </w:pPr>
      <w:r>
        <w:rPr>
          <w:rFonts w:hint="eastAsia"/>
        </w:rPr>
        <w:t>插件中有下面的</w:t>
      </w:r>
      <w:r w:rsidR="005B1A7B">
        <w:rPr>
          <w:rFonts w:hint="eastAsia"/>
        </w:rPr>
        <w:t>插件指令：</w:t>
      </w:r>
    </w:p>
    <w:p w14:paraId="74DE7B02" w14:textId="5F9D957C" w:rsidR="00EA73DC" w:rsidRPr="00EA73DC" w:rsidRDefault="00EA73DC" w:rsidP="00EA73DC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A73D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1632DBD" wp14:editId="05C89913">
            <wp:extent cx="5175250" cy="405621"/>
            <wp:effectExtent l="0" t="0" r="0" b="0"/>
            <wp:docPr id="202206961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522" cy="406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A396E9" w14:textId="79EA30E1" w:rsidR="00EA73DC" w:rsidRPr="00EA73DC" w:rsidRDefault="00EA73DC" w:rsidP="00EA73DC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A73D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DE56D6B" wp14:editId="59C3493F">
            <wp:extent cx="5205730" cy="383567"/>
            <wp:effectExtent l="0" t="0" r="0" b="0"/>
            <wp:docPr id="211279011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4705" cy="384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BBD1A" w14:textId="18D97E24" w:rsidR="00EA73DC" w:rsidRPr="00EA73DC" w:rsidRDefault="00EA73DC" w:rsidP="00EA73DC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A73D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DF466E2" wp14:editId="5D522DA0">
            <wp:extent cx="5158740" cy="406190"/>
            <wp:effectExtent l="0" t="0" r="3810" b="0"/>
            <wp:docPr id="178381087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4143" cy="40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A38A7E" w14:textId="0C04E3E9" w:rsidR="00C30FF6" w:rsidRPr="00EA73DC" w:rsidRDefault="00EA73DC" w:rsidP="00EA73DC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br w:type="page"/>
      </w:r>
    </w:p>
    <w:p w14:paraId="05789ED9" w14:textId="77777777" w:rsidR="00C30FF6" w:rsidRPr="00307504" w:rsidRDefault="00C30FF6" w:rsidP="00C30FF6">
      <w:pPr>
        <w:pStyle w:val="4"/>
      </w:pPr>
      <w:r>
        <w:lastRenderedPageBreak/>
        <w:t xml:space="preserve">3. </w:t>
      </w:r>
      <w:r>
        <w:rPr>
          <w:rFonts w:hint="eastAsia"/>
        </w:rPr>
        <w:t>配置事件</w:t>
      </w:r>
    </w:p>
    <w:p w14:paraId="039B4BCA" w14:textId="61E5C1CF" w:rsidR="009E3CB4" w:rsidRPr="009E3CB4" w:rsidRDefault="00DC36AB" w:rsidP="005D01A3">
      <w:pPr>
        <w:spacing w:after="0"/>
      </w:pPr>
      <w:r>
        <w:rPr>
          <w:rFonts w:hint="eastAsia"/>
        </w:rPr>
        <w:t>在地图中放置一个事件，执行指令后就能打开</w:t>
      </w:r>
      <w:r>
        <w:rPr>
          <w:rFonts w:hint="eastAsia"/>
        </w:rPr>
        <w:t>DEBUG</w:t>
      </w:r>
      <w:r>
        <w:rPr>
          <w:rFonts w:hint="eastAsia"/>
        </w:rPr>
        <w:t>按键窗口了。</w:t>
      </w:r>
    </w:p>
    <w:p w14:paraId="10914199" w14:textId="39B5ADEF" w:rsidR="00E4340E" w:rsidRPr="00E4340E" w:rsidRDefault="00E4340E" w:rsidP="00E4340E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4340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C2A5F27" wp14:editId="5E6C4C6B">
            <wp:extent cx="3710940" cy="1988004"/>
            <wp:effectExtent l="0" t="0" r="3810" b="0"/>
            <wp:docPr id="167490853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781" cy="198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BEDD6D" w14:textId="55DDAFC9" w:rsidR="009E3CB4" w:rsidRDefault="007001AD" w:rsidP="005D01A3">
      <w:pPr>
        <w:spacing w:after="0"/>
      </w:pPr>
      <w:r>
        <w:rPr>
          <w:rFonts w:hint="eastAsia"/>
        </w:rPr>
        <w:t>游戏中测试执行指令后，会显示下</w:t>
      </w:r>
      <w:r w:rsidR="008B0337">
        <w:rPr>
          <w:rFonts w:hint="eastAsia"/>
        </w:rPr>
        <w:t>图</w:t>
      </w:r>
      <w:r>
        <w:rPr>
          <w:rFonts w:hint="eastAsia"/>
        </w:rPr>
        <w:t>的窗</w:t>
      </w:r>
      <w:r w:rsidR="008B0337">
        <w:rPr>
          <w:rFonts w:hint="eastAsia"/>
        </w:rPr>
        <w:t>口。</w:t>
      </w:r>
    </w:p>
    <w:p w14:paraId="08A2745F" w14:textId="36EDEBF3" w:rsidR="004D6722" w:rsidRDefault="004D6722" w:rsidP="005D01A3">
      <w:pPr>
        <w:spacing w:after="0"/>
      </w:pPr>
      <w:r>
        <w:rPr>
          <w:rFonts w:hint="eastAsia"/>
        </w:rPr>
        <w:t>按任意键盘的物理按键，就会变亮。</w:t>
      </w:r>
    </w:p>
    <w:p w14:paraId="0BF0BFCA" w14:textId="72573D9F" w:rsidR="00E4340E" w:rsidRPr="004D6722" w:rsidRDefault="004D6722" w:rsidP="004D672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4D672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74444BB" wp14:editId="4E6293A5">
            <wp:extent cx="4367530" cy="2366227"/>
            <wp:effectExtent l="0" t="0" r="0" b="0"/>
            <wp:docPr id="165864786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2688" cy="2369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B8578" w14:textId="60D10200" w:rsidR="007C0E72" w:rsidRDefault="007C0E72" w:rsidP="007001AD">
      <w:pPr>
        <w:snapToGrid/>
        <w:spacing w:after="0"/>
      </w:pPr>
      <w:r>
        <w:rPr>
          <w:rFonts w:hint="eastAsia"/>
        </w:rPr>
        <w:t>手柄、鼠标的</w:t>
      </w:r>
      <w:r>
        <w:rPr>
          <w:rFonts w:hint="eastAsia"/>
        </w:rPr>
        <w:t xml:space="preserve"> </w:t>
      </w:r>
      <w:r>
        <w:rPr>
          <w:rFonts w:hint="eastAsia"/>
        </w:rPr>
        <w:t>物理按键窗口</w:t>
      </w:r>
      <w:r>
        <w:rPr>
          <w:rFonts w:hint="eastAsia"/>
        </w:rPr>
        <w:t xml:space="preserve"> </w:t>
      </w:r>
      <w:r>
        <w:rPr>
          <w:rFonts w:hint="eastAsia"/>
        </w:rPr>
        <w:t>的配置方法同理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4340E" w14:paraId="5EF2BD7C" w14:textId="77777777" w:rsidTr="007001AD">
        <w:tc>
          <w:tcPr>
            <w:tcW w:w="8522" w:type="dxa"/>
            <w:shd w:val="clear" w:color="auto" w:fill="DEEAF6" w:themeFill="accent1" w:themeFillTint="33"/>
          </w:tcPr>
          <w:p w14:paraId="5244A4EE" w14:textId="1B775A5B" w:rsidR="00E4340E" w:rsidRDefault="00E4340E" w:rsidP="005D01A3">
            <w:pPr>
              <w:spacing w:after="0"/>
            </w:pPr>
            <w:r>
              <w:rPr>
                <w:rFonts w:hint="eastAsia"/>
              </w:rPr>
              <w:t>由于</w:t>
            </w:r>
            <w:r w:rsidR="005B74A1">
              <w:rPr>
                <w:rFonts w:hint="eastAsia"/>
              </w:rPr>
              <w:t>这个</w:t>
            </w:r>
            <w:r>
              <w:rPr>
                <w:rFonts w:hint="eastAsia"/>
              </w:rPr>
              <w:t>窗口只是用于</w:t>
            </w: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（排错）</w:t>
            </w:r>
            <w:r w:rsidR="007001AD">
              <w:rPr>
                <w:rFonts w:hint="eastAsia"/>
              </w:rPr>
              <w:t>临时</w:t>
            </w:r>
            <w:r>
              <w:rPr>
                <w:rFonts w:hint="eastAsia"/>
              </w:rPr>
              <w:t>用，</w:t>
            </w:r>
          </w:p>
          <w:p w14:paraId="20A7C30E" w14:textId="33967043" w:rsidR="00E4340E" w:rsidRDefault="00E4340E" w:rsidP="005D01A3">
            <w:pPr>
              <w:spacing w:after="0"/>
            </w:pPr>
            <w:r>
              <w:rPr>
                <w:rFonts w:hint="eastAsia"/>
              </w:rPr>
              <w:t>所以刷菜单界面后</w:t>
            </w:r>
            <w:r w:rsidR="005B74A1">
              <w:rPr>
                <w:rFonts w:hint="eastAsia"/>
              </w:rPr>
              <w:t>，该窗口</w:t>
            </w:r>
            <w:r>
              <w:rPr>
                <w:rFonts w:hint="eastAsia"/>
              </w:rPr>
              <w:t>会消失。</w:t>
            </w:r>
          </w:p>
        </w:tc>
      </w:tr>
    </w:tbl>
    <w:p w14:paraId="7C7AB4F4" w14:textId="77777777" w:rsidR="00DC36AB" w:rsidRDefault="00DC36AB" w:rsidP="005D01A3">
      <w:pPr>
        <w:spacing w:after="0"/>
      </w:pPr>
    </w:p>
    <w:p w14:paraId="6980E1C5" w14:textId="1062204E" w:rsidR="009E3CB4" w:rsidRPr="009E3CB4" w:rsidRDefault="00C30FF6" w:rsidP="00C30FF6">
      <w:pPr>
        <w:adjustRightInd/>
        <w:snapToGrid/>
        <w:spacing w:after="0"/>
      </w:pPr>
      <w:r>
        <w:br w:type="page"/>
      </w:r>
    </w:p>
    <w:p w14:paraId="6FAE7B43" w14:textId="4F7C2B2D" w:rsidR="002D52B7" w:rsidRDefault="004F2DE5" w:rsidP="002D52B7">
      <w:pPr>
        <w:pStyle w:val="3"/>
      </w:pPr>
      <w:bookmarkStart w:id="16" w:name="_设计一个含魔法圈的事件"/>
      <w:bookmarkStart w:id="17" w:name="_设计一个同时按T和Y才能放炸弹的按键"/>
      <w:bookmarkStart w:id="18" w:name="_在游戏中查看多个手柄连接情况"/>
      <w:bookmarkEnd w:id="16"/>
      <w:bookmarkEnd w:id="17"/>
      <w:bookmarkEnd w:id="18"/>
      <w:r>
        <w:rPr>
          <w:rFonts w:hint="eastAsia"/>
        </w:rPr>
        <w:lastRenderedPageBreak/>
        <w:t>在游戏中查看</w:t>
      </w:r>
      <w:r w:rsidR="006212BF">
        <w:rPr>
          <w:rFonts w:hint="eastAsia"/>
        </w:rPr>
        <w:t>多</w:t>
      </w:r>
      <w:r w:rsidR="00647354">
        <w:rPr>
          <w:rFonts w:hint="eastAsia"/>
        </w:rPr>
        <w:t>个</w:t>
      </w:r>
      <w:r>
        <w:rPr>
          <w:rFonts w:hint="eastAsia"/>
        </w:rPr>
        <w:t>手柄连接情况</w:t>
      </w:r>
    </w:p>
    <w:p w14:paraId="2BA6B00F" w14:textId="227DCFBC" w:rsidR="00E46A9F" w:rsidRDefault="002D52B7" w:rsidP="00E46A9F">
      <w:pPr>
        <w:pStyle w:val="4"/>
      </w:pPr>
      <w:r w:rsidRPr="00DC60CE">
        <w:t>1</w:t>
      </w:r>
      <w:r w:rsidRPr="00DC60CE">
        <w:rPr>
          <w:rFonts w:hint="eastAsia"/>
        </w:rPr>
        <w:t>. 设置一个目标</w:t>
      </w:r>
    </w:p>
    <w:p w14:paraId="4E0CA7C0" w14:textId="63C4B729" w:rsidR="00E46A9F" w:rsidRDefault="00E46A9F" w:rsidP="00DF096B">
      <w:pPr>
        <w:spacing w:after="0"/>
      </w:pPr>
      <w:r>
        <w:rPr>
          <w:rFonts w:hint="eastAsia"/>
        </w:rPr>
        <w:t>前面输入设备的定义中</w:t>
      </w:r>
      <w:r w:rsidR="00A37FF0">
        <w:rPr>
          <w:rFonts w:hint="eastAsia"/>
        </w:rPr>
        <w:t>（</w:t>
      </w:r>
      <w:r w:rsidR="00456363">
        <w:rPr>
          <w:rFonts w:hint="eastAsia"/>
        </w:rPr>
        <w:t xml:space="preserve"> </w:t>
      </w:r>
      <w:hyperlink w:anchor="_输入设备" w:history="1">
        <w:r w:rsidR="00456363" w:rsidRPr="00456363">
          <w:rPr>
            <w:rStyle w:val="a4"/>
            <w:rFonts w:hint="eastAsia"/>
          </w:rPr>
          <w:t>输入设备</w:t>
        </w:r>
      </w:hyperlink>
      <w:r w:rsidR="00456363">
        <w:rPr>
          <w:rFonts w:hint="eastAsia"/>
        </w:rPr>
        <w:t xml:space="preserve"> </w:t>
      </w:r>
      <w:r w:rsidR="00A37FF0">
        <w:rPr>
          <w:rFonts w:hint="eastAsia"/>
        </w:rPr>
        <w:t>）</w:t>
      </w:r>
      <w:r>
        <w:rPr>
          <w:rFonts w:hint="eastAsia"/>
        </w:rPr>
        <w:t>，提到了</w:t>
      </w:r>
      <w:r w:rsidR="00A37FF0">
        <w:rPr>
          <w:rFonts w:hint="eastAsia"/>
        </w:rPr>
        <w:t>手柄可以连接</w:t>
      </w:r>
      <w:r w:rsidR="00A37FF0">
        <w:rPr>
          <w:rFonts w:hint="eastAsia"/>
        </w:rPr>
        <w:t xml:space="preserve"> </w:t>
      </w:r>
      <w:r w:rsidR="00A37FF0">
        <w:rPr>
          <w:rFonts w:hint="eastAsia"/>
        </w:rPr>
        <w:t>零个或多个</w:t>
      </w:r>
      <w:r>
        <w:rPr>
          <w:rFonts w:hint="eastAsia"/>
        </w:rPr>
        <w:t>。</w:t>
      </w:r>
    </w:p>
    <w:p w14:paraId="3BB9B464" w14:textId="77777777" w:rsidR="00142DBA" w:rsidRDefault="00DF096B" w:rsidP="00DF096B">
      <w:pPr>
        <w:spacing w:after="0"/>
      </w:pPr>
      <w:r>
        <w:rPr>
          <w:rFonts w:hint="eastAsia"/>
        </w:rPr>
        <w:t>这也就意味着，输入设备</w:t>
      </w:r>
      <w:r w:rsidR="00142DBA">
        <w:rPr>
          <w:rFonts w:hint="eastAsia"/>
        </w:rPr>
        <w:t>能</w:t>
      </w:r>
      <w:r>
        <w:rPr>
          <w:rFonts w:hint="eastAsia"/>
        </w:rPr>
        <w:t>支持</w:t>
      </w:r>
      <w:r w:rsidR="00BF0D88">
        <w:rPr>
          <w:rFonts w:hint="eastAsia"/>
        </w:rPr>
        <w:t>很多种</w:t>
      </w:r>
      <w:r w:rsidR="00142DBA">
        <w:rPr>
          <w:rFonts w:hint="eastAsia"/>
        </w:rPr>
        <w:t>搭配</w:t>
      </w:r>
      <w:r>
        <w:rPr>
          <w:rFonts w:hint="eastAsia"/>
        </w:rPr>
        <w:t>连接</w:t>
      </w:r>
      <w:r w:rsidR="00BF0D88">
        <w:rPr>
          <w:rFonts w:hint="eastAsia"/>
        </w:rPr>
        <w:t>，</w:t>
      </w:r>
    </w:p>
    <w:p w14:paraId="1BB9989F" w14:textId="5D19A41C" w:rsidR="00C64517" w:rsidRPr="00A37FF0" w:rsidRDefault="00BF0D88" w:rsidP="00DF096B">
      <w:pPr>
        <w:spacing w:after="0"/>
      </w:pPr>
      <w:r>
        <w:rPr>
          <w:rFonts w:hint="eastAsia"/>
        </w:rPr>
        <w:t>比如：键盘</w:t>
      </w:r>
      <w:r>
        <w:rPr>
          <w:rFonts w:hint="eastAsia"/>
        </w:rPr>
        <w:t>+</w:t>
      </w:r>
      <w:r>
        <w:rPr>
          <w:rFonts w:hint="eastAsia"/>
        </w:rPr>
        <w:t>手柄、双手柄</w:t>
      </w:r>
      <w:r>
        <w:rPr>
          <w:rFonts w:hint="eastAsia"/>
        </w:rPr>
        <w:t xml:space="preserve"> </w:t>
      </w:r>
      <w:r>
        <w:rPr>
          <w:rFonts w:hint="eastAsia"/>
        </w:rPr>
        <w:t>的操作情况</w:t>
      </w:r>
      <w:r w:rsidR="00DF096B">
        <w:rPr>
          <w:rFonts w:hint="eastAsia"/>
        </w:rPr>
        <w:t>。</w:t>
      </w:r>
    </w:p>
    <w:p w14:paraId="718449ED" w14:textId="214F9E05" w:rsidR="00E46A9F" w:rsidRPr="00BF0D88" w:rsidRDefault="00142DBA" w:rsidP="00142DBA">
      <w:pPr>
        <w:spacing w:after="0"/>
        <w:jc w:val="center"/>
      </w:pPr>
      <w:r>
        <w:rPr>
          <w:noProof/>
        </w:rPr>
        <w:drawing>
          <wp:inline distT="0" distB="0" distL="0" distR="0" wp14:anchorId="64451CD5" wp14:editId="4A7008E5">
            <wp:extent cx="1181100" cy="1181100"/>
            <wp:effectExtent l="0" t="0" r="0" b="0"/>
            <wp:docPr id="1456863047" name="图片 1456863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7121A26" wp14:editId="1C81FF4B">
            <wp:extent cx="1181100" cy="1181100"/>
            <wp:effectExtent l="0" t="0" r="0" b="0"/>
            <wp:docPr id="269404292" name="图片 269404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59731" w14:textId="77777777" w:rsidR="00142DBA" w:rsidRDefault="00142DBA" w:rsidP="00DF096B">
      <w:pPr>
        <w:spacing w:after="0"/>
      </w:pPr>
      <w:r>
        <w:rPr>
          <w:rFonts w:hint="eastAsia"/>
        </w:rPr>
        <w:t>游戏的单机多人的确可以实现，</w:t>
      </w:r>
    </w:p>
    <w:p w14:paraId="44744786" w14:textId="6EA79AB6" w:rsidR="00142DBA" w:rsidRDefault="00142DBA" w:rsidP="00456363">
      <w:r>
        <w:rPr>
          <w:rFonts w:hint="eastAsia"/>
        </w:rPr>
        <w:t>但在实现功能前，先要确保手柄</w:t>
      </w:r>
      <w:r w:rsidR="00456363">
        <w:rPr>
          <w:rFonts w:hint="eastAsia"/>
        </w:rPr>
        <w:t>是否</w:t>
      </w:r>
      <w:r>
        <w:rPr>
          <w:rFonts w:hint="eastAsia"/>
        </w:rPr>
        <w:t>能够连接上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F0D88" w14:paraId="1A4C1A4C" w14:textId="77777777" w:rsidTr="00456363">
        <w:tc>
          <w:tcPr>
            <w:tcW w:w="8522" w:type="dxa"/>
            <w:shd w:val="clear" w:color="auto" w:fill="DEEAF6" w:themeFill="accent1" w:themeFillTint="33"/>
          </w:tcPr>
          <w:p w14:paraId="36DADD7E" w14:textId="0753013D" w:rsidR="00BF0D88" w:rsidRDefault="00456363" w:rsidP="00DF096B">
            <w:pPr>
              <w:spacing w:after="0"/>
            </w:pPr>
            <w:r>
              <w:rPr>
                <w:rFonts w:hint="eastAsia"/>
              </w:rPr>
              <w:t>作者我这里只是确保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输入设备核心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能支持多手柄的</w:t>
            </w:r>
            <w:r w:rsidR="00BD5FE7">
              <w:rPr>
                <w:rFonts w:hint="eastAsia"/>
              </w:rPr>
              <w:t>基础</w:t>
            </w:r>
            <w:r>
              <w:rPr>
                <w:rFonts w:hint="eastAsia"/>
              </w:rPr>
              <w:t>功能。</w:t>
            </w:r>
          </w:p>
          <w:p w14:paraId="3BFDFFD3" w14:textId="616B8DC3" w:rsidR="00456363" w:rsidRPr="00456363" w:rsidRDefault="00DB7272" w:rsidP="00DF096B">
            <w:pPr>
              <w:spacing w:after="0"/>
            </w:pPr>
            <w:r>
              <w:rPr>
                <w:rFonts w:hint="eastAsia"/>
              </w:rPr>
              <w:t>但具体玩法和功能，需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新的子插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专门提供支持</w:t>
            </w:r>
            <w:r w:rsidR="00456363">
              <w:rPr>
                <w:rFonts w:hint="eastAsia"/>
              </w:rPr>
              <w:t>。</w:t>
            </w:r>
          </w:p>
        </w:tc>
      </w:tr>
    </w:tbl>
    <w:p w14:paraId="2CADCC27" w14:textId="77777777" w:rsidR="00E46A9F" w:rsidRPr="001B6173" w:rsidRDefault="00E46A9F" w:rsidP="00DF096B">
      <w:pPr>
        <w:spacing w:after="0"/>
      </w:pPr>
    </w:p>
    <w:p w14:paraId="54BC54BA" w14:textId="77777777" w:rsidR="00CB59F5" w:rsidRPr="00307504" w:rsidRDefault="00CB59F5" w:rsidP="00CB59F5">
      <w:pPr>
        <w:pStyle w:val="4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结构规划/流程梳理</w:t>
      </w:r>
    </w:p>
    <w:p w14:paraId="69CD5BA2" w14:textId="77777777" w:rsidR="00D130B3" w:rsidRPr="00BF2D3D" w:rsidRDefault="00D130B3" w:rsidP="00D130B3">
      <w:pPr>
        <w:spacing w:after="0"/>
        <w:rPr>
          <w:bCs/>
        </w:rPr>
      </w:pPr>
      <w:r>
        <w:rPr>
          <w:rFonts w:hint="eastAsia"/>
        </w:rPr>
        <w:t>只用到了</w:t>
      </w:r>
      <w:r>
        <w:rPr>
          <w:rFonts w:hint="eastAsia"/>
          <w:bCs/>
        </w:rPr>
        <w:t>核心插件</w:t>
      </w:r>
      <w:r w:rsidRPr="00BF2D3D">
        <w:rPr>
          <w:rFonts w:hint="eastAsia"/>
          <w:bCs/>
        </w:rPr>
        <w:t>：</w:t>
      </w:r>
    </w:p>
    <w:p w14:paraId="0641389C" w14:textId="77777777" w:rsidR="00D130B3" w:rsidRDefault="00D130B3" w:rsidP="00D130B3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B7405F">
        <w:t>Drill_CoreOfInput</w:t>
      </w:r>
      <w:proofErr w:type="spellEnd"/>
      <w:r>
        <w:tab/>
      </w:r>
      <w:r>
        <w:tab/>
      </w:r>
      <w:r>
        <w:tab/>
      </w:r>
      <w:r w:rsidRPr="00B7405F">
        <w:rPr>
          <w:rFonts w:hint="eastAsia"/>
        </w:rPr>
        <w:t>系统</w:t>
      </w:r>
      <w:r w:rsidRPr="00B7405F">
        <w:t xml:space="preserve"> - </w:t>
      </w:r>
      <w:r w:rsidRPr="00B7405F">
        <w:t>输入设备核心</w:t>
      </w:r>
    </w:p>
    <w:p w14:paraId="0F257B96" w14:textId="77777777" w:rsidR="00D130B3" w:rsidRDefault="00D130B3" w:rsidP="00D130B3">
      <w:pPr>
        <w:spacing w:after="0"/>
      </w:pPr>
      <w:r>
        <w:rPr>
          <w:rFonts w:hint="eastAsia"/>
        </w:rPr>
        <w:t>插件中有下面的插件指令：</w:t>
      </w:r>
    </w:p>
    <w:p w14:paraId="5E614100" w14:textId="48DB7D41" w:rsidR="002334AD" w:rsidRPr="002334AD" w:rsidRDefault="002334AD" w:rsidP="00D130B3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334A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849B2E9" wp14:editId="008A3F35">
            <wp:extent cx="5149588" cy="1546860"/>
            <wp:effectExtent l="0" t="0" r="0" b="0"/>
            <wp:docPr id="124299754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125" cy="1552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CD514" w14:textId="2A1702A9" w:rsidR="00AC73D3" w:rsidRPr="00AC73D3" w:rsidRDefault="00D130B3" w:rsidP="00AC73D3">
      <w:pPr>
        <w:adjustRightInd/>
        <w:snapToGrid/>
        <w:spacing w:after="0"/>
      </w:pPr>
      <w:r>
        <w:br w:type="page"/>
      </w:r>
    </w:p>
    <w:p w14:paraId="3A1E7918" w14:textId="12DDD089" w:rsidR="00434E11" w:rsidRPr="00307504" w:rsidRDefault="00434E11" w:rsidP="00434E11">
      <w:pPr>
        <w:pStyle w:val="4"/>
      </w:pPr>
      <w:r>
        <w:lastRenderedPageBreak/>
        <w:t xml:space="preserve">3. </w:t>
      </w:r>
      <w:r>
        <w:rPr>
          <w:rFonts w:hint="eastAsia"/>
        </w:rPr>
        <w:t>配置</w:t>
      </w:r>
      <w:r w:rsidR="00783960">
        <w:rPr>
          <w:rFonts w:hint="eastAsia"/>
        </w:rPr>
        <w:t>事件</w:t>
      </w:r>
    </w:p>
    <w:p w14:paraId="368B5CBA" w14:textId="1B710D49" w:rsidR="000D3C96" w:rsidRPr="009E3CB4" w:rsidRDefault="0024271E" w:rsidP="0024271E">
      <w:pPr>
        <w:spacing w:after="0"/>
      </w:pPr>
      <w:r>
        <w:rPr>
          <w:rFonts w:hint="eastAsia"/>
        </w:rPr>
        <w:t>在地图中放置一个事件，执行指令后就能打开</w:t>
      </w:r>
      <w:r>
        <w:rPr>
          <w:rFonts w:hint="eastAsia"/>
        </w:rPr>
        <w:t>DEBUG</w:t>
      </w:r>
      <w:r>
        <w:rPr>
          <w:rFonts w:hint="eastAsia"/>
        </w:rPr>
        <w:t>按键窗口了。</w:t>
      </w:r>
    </w:p>
    <w:p w14:paraId="551434F9" w14:textId="2B77A4E9" w:rsidR="000D3C96" w:rsidRPr="000D3C96" w:rsidRDefault="000D3C96" w:rsidP="000D3C96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D3C9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C14CD49" wp14:editId="6737EDE8">
            <wp:extent cx="4405630" cy="2062255"/>
            <wp:effectExtent l="0" t="0" r="0" b="0"/>
            <wp:docPr id="172839215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809" cy="2065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A56A1" w14:textId="60D5A3A2" w:rsidR="00593B83" w:rsidRDefault="00A0344E" w:rsidP="00B300A2">
      <w:pPr>
        <w:spacing w:after="0"/>
      </w:pPr>
      <w:r>
        <w:rPr>
          <w:rFonts w:hint="eastAsia"/>
        </w:rPr>
        <w:t>打开全部窗口</w:t>
      </w:r>
      <w:r w:rsidR="008613C9">
        <w:rPr>
          <w:rFonts w:hint="eastAsia"/>
        </w:rPr>
        <w:t>后</w:t>
      </w:r>
      <w:r>
        <w:rPr>
          <w:rFonts w:hint="eastAsia"/>
        </w:rPr>
        <w:t>，</w:t>
      </w:r>
      <w:r w:rsidR="00B300A2">
        <w:rPr>
          <w:rFonts w:hint="eastAsia"/>
        </w:rPr>
        <w:t>如下图。</w:t>
      </w:r>
    </w:p>
    <w:p w14:paraId="39F1B37C" w14:textId="4986FDD5" w:rsidR="005A3832" w:rsidRDefault="00A0344E" w:rsidP="00B300A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0344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929EF5" wp14:editId="59FF0A8D">
            <wp:extent cx="4744453" cy="2979420"/>
            <wp:effectExtent l="0" t="0" r="0" b="0"/>
            <wp:docPr id="96008863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03" cy="2985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861DAF" w14:textId="77777777" w:rsidR="00B300A2" w:rsidRDefault="00B300A2" w:rsidP="00B300A2">
      <w:pPr>
        <w:spacing w:after="0"/>
      </w:pPr>
      <w:r>
        <w:rPr>
          <w:rFonts w:hint="eastAsia"/>
        </w:rPr>
        <w:t>手柄支持</w:t>
      </w:r>
      <w:r>
        <w:rPr>
          <w:rFonts w:hint="eastAsia"/>
        </w:rPr>
        <w:t>4</w:t>
      </w:r>
      <w:r>
        <w:rPr>
          <w:rFonts w:hint="eastAsia"/>
        </w:rPr>
        <w:t>个连接口，并且</w:t>
      </w:r>
      <w:r>
        <w:rPr>
          <w:rFonts w:hint="eastAsia"/>
        </w:rPr>
        <w:t xml:space="preserve"> </w:t>
      </w:r>
      <w:r>
        <w:rPr>
          <w:rFonts w:hint="eastAsia"/>
        </w:rPr>
        <w:t>手柄连接的口</w:t>
      </w:r>
      <w:r>
        <w:rPr>
          <w:rFonts w:hint="eastAsia"/>
        </w:rPr>
        <w:t xml:space="preserve"> </w:t>
      </w:r>
      <w:r>
        <w:rPr>
          <w:rFonts w:hint="eastAsia"/>
        </w:rPr>
        <w:t>经常是随机的。</w:t>
      </w:r>
    </w:p>
    <w:p w14:paraId="54064B5D" w14:textId="0CA53835" w:rsidR="00B300A2" w:rsidRPr="00B300A2" w:rsidRDefault="00B300A2" w:rsidP="008613C9">
      <w:r>
        <w:rPr>
          <w:rFonts w:hint="eastAsia"/>
        </w:rPr>
        <w:t>（</w:t>
      </w:r>
      <w:r w:rsidR="008613C9">
        <w:rPr>
          <w:rFonts w:hint="eastAsia"/>
        </w:rPr>
        <w:t>正在游戏时可以通过</w:t>
      </w:r>
      <w:proofErr w:type="spellStart"/>
      <w:r w:rsidR="008613C9">
        <w:rPr>
          <w:rFonts w:hint="eastAsia"/>
        </w:rPr>
        <w:t>usb</w:t>
      </w:r>
      <w:proofErr w:type="spellEnd"/>
      <w:proofErr w:type="gramStart"/>
      <w:r w:rsidR="008613C9">
        <w:rPr>
          <w:rFonts w:hint="eastAsia"/>
        </w:rPr>
        <w:t>或蓝牙</w:t>
      </w:r>
      <w:r w:rsidR="00F60DC7">
        <w:rPr>
          <w:rFonts w:hint="eastAsia"/>
        </w:rPr>
        <w:t>直接</w:t>
      </w:r>
      <w:proofErr w:type="gramEnd"/>
      <w:r w:rsidR="008613C9">
        <w:rPr>
          <w:rFonts w:hint="eastAsia"/>
        </w:rPr>
        <w:t>连入手柄，不需要重启游戏</w:t>
      </w:r>
      <w:r>
        <w:rPr>
          <w:rFonts w:hint="eastAsia"/>
        </w:rPr>
        <w:t>）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A3832" w14:paraId="5599C8A8" w14:textId="77777777" w:rsidTr="00A767C0">
        <w:tc>
          <w:tcPr>
            <w:tcW w:w="8522" w:type="dxa"/>
            <w:shd w:val="clear" w:color="auto" w:fill="DEEAF6" w:themeFill="accent1" w:themeFillTint="33"/>
          </w:tcPr>
          <w:p w14:paraId="049FF21F" w14:textId="47E7C84A" w:rsidR="00340A27" w:rsidRPr="00340A27" w:rsidRDefault="00340A27" w:rsidP="00DB7272">
            <w:pPr>
              <w:spacing w:after="0"/>
            </w:pPr>
            <w:r w:rsidRPr="00B86979">
              <w:rPr>
                <w:rFonts w:hint="eastAsia"/>
                <w:b/>
                <w:bCs/>
              </w:rPr>
              <w:t>主手柄：</w:t>
            </w:r>
            <w:r>
              <w:rPr>
                <w:rFonts w:hint="eastAsia"/>
              </w:rPr>
              <w:t>指能控制玩家的那个手柄。</w:t>
            </w:r>
          </w:p>
          <w:p w14:paraId="565E50CF" w14:textId="77777777" w:rsidR="00340A27" w:rsidRDefault="005A3832" w:rsidP="00DB7272">
            <w:pPr>
              <w:spacing w:after="0"/>
            </w:pPr>
            <w:r>
              <w:rPr>
                <w:rFonts w:hint="eastAsia"/>
              </w:rPr>
              <w:t>如果你连接了多个手柄，</w:t>
            </w:r>
          </w:p>
          <w:p w14:paraId="39BE5398" w14:textId="52886A2E" w:rsidR="00B300A2" w:rsidRPr="005A3832" w:rsidRDefault="005A3832" w:rsidP="00DB7272">
            <w:pPr>
              <w:spacing w:after="0"/>
            </w:pPr>
            <w:r>
              <w:rPr>
                <w:rFonts w:hint="eastAsia"/>
              </w:rPr>
              <w:t>输入设备核心只会选择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最小的一个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可用手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作为主手柄。</w:t>
            </w:r>
          </w:p>
        </w:tc>
      </w:tr>
    </w:tbl>
    <w:p w14:paraId="5A6398E7" w14:textId="77777777" w:rsidR="005A3832" w:rsidRDefault="005A3832" w:rsidP="00783960">
      <w:pPr>
        <w:adjustRightInd/>
        <w:snapToGrid/>
        <w:spacing w:after="0"/>
      </w:pPr>
    </w:p>
    <w:p w14:paraId="036F2959" w14:textId="5A91E36B" w:rsidR="00942049" w:rsidRDefault="00942049">
      <w:pPr>
        <w:adjustRightInd/>
        <w:snapToGrid/>
        <w:spacing w:after="0"/>
      </w:pPr>
      <w:r>
        <w:br w:type="page"/>
      </w:r>
    </w:p>
    <w:p w14:paraId="075472FD" w14:textId="458E2994" w:rsidR="00942049" w:rsidRDefault="00942049" w:rsidP="00942049">
      <w:pPr>
        <w:pStyle w:val="3"/>
      </w:pPr>
      <w:r>
        <w:rPr>
          <w:rFonts w:hint="eastAsia"/>
        </w:rPr>
        <w:lastRenderedPageBreak/>
        <w:t>设计</w:t>
      </w:r>
      <w:r w:rsidRPr="00942049">
        <w:rPr>
          <w:rFonts w:hint="eastAsia"/>
        </w:rPr>
        <w:t>鼠标点击时</w:t>
      </w:r>
      <w:r>
        <w:rPr>
          <w:rFonts w:hint="eastAsia"/>
        </w:rPr>
        <w:t>显示一次小</w:t>
      </w:r>
      <w:r w:rsidR="005025CB">
        <w:rPr>
          <w:rFonts w:hint="eastAsia"/>
        </w:rPr>
        <w:t>星星</w:t>
      </w:r>
      <w:r>
        <w:rPr>
          <w:rFonts w:hint="eastAsia"/>
        </w:rPr>
        <w:t>爆炸</w:t>
      </w:r>
    </w:p>
    <w:p w14:paraId="4DCC1014" w14:textId="77777777" w:rsidR="00942049" w:rsidRPr="00DC60CE" w:rsidRDefault="00942049" w:rsidP="00942049">
      <w:pPr>
        <w:pStyle w:val="4"/>
      </w:pPr>
      <w:r w:rsidRPr="00DC60CE">
        <w:t>1</w:t>
      </w:r>
      <w:r w:rsidRPr="00DC60CE">
        <w:rPr>
          <w:rFonts w:hint="eastAsia"/>
        </w:rPr>
        <w:t>. 设置一个目标</w:t>
      </w:r>
    </w:p>
    <w:p w14:paraId="763F6BEB" w14:textId="40894EF6" w:rsidR="00942049" w:rsidRDefault="00DF6407" w:rsidP="00942049">
      <w:r>
        <w:rPr>
          <w:rFonts w:hint="eastAsia"/>
        </w:rPr>
        <w:t>2</w:t>
      </w:r>
      <w:r>
        <w:t>024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2</w:t>
      </w:r>
      <w:r>
        <w:t>9</w:t>
      </w:r>
      <w:r>
        <w:rPr>
          <w:rFonts w:hint="eastAsia"/>
        </w:rPr>
        <w:t>日，作者我想起了之前在浏览</w:t>
      </w:r>
      <w:proofErr w:type="gramStart"/>
      <w:r>
        <w:rPr>
          <w:rFonts w:hint="eastAsia"/>
        </w:rPr>
        <w:t>博客园</w:t>
      </w:r>
      <w:proofErr w:type="gramEnd"/>
      <w:r>
        <w:rPr>
          <w:rFonts w:hint="eastAsia"/>
        </w:rPr>
        <w:t>的时候，鼠标点击会出现有趣的粒子效果。</w:t>
      </w:r>
      <w:r w:rsidR="00DA2CFD">
        <w:rPr>
          <w:rFonts w:hint="eastAsia"/>
        </w:rPr>
        <w:t>于是作者</w:t>
      </w:r>
      <w:proofErr w:type="gramStart"/>
      <w:r w:rsidR="00DA2CFD">
        <w:rPr>
          <w:rFonts w:hint="eastAsia"/>
        </w:rPr>
        <w:t>我开坑了</w:t>
      </w:r>
      <w:proofErr w:type="gramEnd"/>
      <w:r w:rsidR="00DA2CFD">
        <w:rPr>
          <w:rFonts w:hint="eastAsia"/>
        </w:rPr>
        <w:t>。</w:t>
      </w:r>
    </w:p>
    <w:p w14:paraId="5319B583" w14:textId="666465FF" w:rsidR="00DF6407" w:rsidRPr="00DF6407" w:rsidRDefault="00DF6407" w:rsidP="00DF6407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DF640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1389785" wp14:editId="24681D47">
            <wp:extent cx="4405630" cy="2215015"/>
            <wp:effectExtent l="0" t="0" r="0" b="0"/>
            <wp:docPr id="3243956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208" cy="2216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A31BB" w14:paraId="1DFA1B69" w14:textId="77777777" w:rsidTr="00E32319">
        <w:tc>
          <w:tcPr>
            <w:tcW w:w="8522" w:type="dxa"/>
            <w:shd w:val="clear" w:color="auto" w:fill="DEEAF6" w:themeFill="accent1" w:themeFillTint="33"/>
          </w:tcPr>
          <w:p w14:paraId="1FE5F4AF" w14:textId="01ECF624" w:rsidR="002A31BB" w:rsidRDefault="002A31BB" w:rsidP="002A31BB">
            <w:pPr>
              <w:spacing w:after="0"/>
              <w:rPr>
                <w:bCs/>
              </w:rPr>
            </w:pPr>
            <w:r>
              <w:rPr>
                <w:rFonts w:hint="eastAsia"/>
                <w:bCs/>
              </w:rPr>
              <w:t>这里介绍的是鼠标点击出现小爆炸效果。</w:t>
            </w:r>
          </w:p>
          <w:p w14:paraId="53E89DC9" w14:textId="09953E4D" w:rsidR="002A31BB" w:rsidRDefault="002A31BB" w:rsidP="002A31BB">
            <w:pPr>
              <w:spacing w:after="0"/>
              <w:rPr>
                <w:bCs/>
              </w:rPr>
            </w:pPr>
            <w:r>
              <w:rPr>
                <w:rFonts w:hint="eastAsia"/>
                <w:bCs/>
              </w:rPr>
              <w:t>鼠标划动出现粒子，去看：“</w:t>
            </w:r>
            <w:r w:rsidRPr="00EA5411">
              <w:rPr>
                <w:bCs/>
                <w:color w:val="0070C0"/>
              </w:rPr>
              <w:t>1.</w:t>
            </w:r>
            <w:r w:rsidRPr="00EA5411">
              <w:rPr>
                <w:bCs/>
                <w:color w:val="0070C0"/>
              </w:rPr>
              <w:t>系统</w:t>
            </w:r>
            <w:r w:rsidRPr="00EA5411">
              <w:rPr>
                <w:rFonts w:hint="eastAsia"/>
                <w:bCs/>
                <w:color w:val="0070C0"/>
              </w:rPr>
              <w:t xml:space="preserve"> </w:t>
            </w:r>
            <w:r w:rsidRPr="00EA5411">
              <w:rPr>
                <w:bCs/>
                <w:color w:val="0070C0"/>
              </w:rPr>
              <w:t xml:space="preserve">&gt; </w:t>
            </w:r>
            <w:r w:rsidRPr="002A31BB">
              <w:rPr>
                <w:rFonts w:hint="eastAsia"/>
                <w:bCs/>
                <w:color w:val="0070C0"/>
              </w:rPr>
              <w:t>大家族</w:t>
            </w:r>
            <w:r w:rsidRPr="002A31BB">
              <w:rPr>
                <w:rFonts w:hint="eastAsia"/>
                <w:bCs/>
                <w:color w:val="0070C0"/>
              </w:rPr>
              <w:t>-</w:t>
            </w:r>
            <w:r w:rsidRPr="002A31BB">
              <w:rPr>
                <w:rFonts w:hint="eastAsia"/>
                <w:bCs/>
                <w:color w:val="0070C0"/>
              </w:rPr>
              <w:t>粒子效果</w:t>
            </w:r>
            <w:r w:rsidRPr="002A31BB">
              <w:rPr>
                <w:rFonts w:hint="eastAsia"/>
                <w:bCs/>
                <w:color w:val="0070C0"/>
              </w:rPr>
              <w:t>.docx</w:t>
            </w:r>
            <w:r>
              <w:rPr>
                <w:rFonts w:hint="eastAsia"/>
                <w:bCs/>
              </w:rPr>
              <w:t>”。</w:t>
            </w:r>
          </w:p>
        </w:tc>
      </w:tr>
    </w:tbl>
    <w:p w14:paraId="3A8BA91C" w14:textId="77777777" w:rsidR="00DF6407" w:rsidRPr="00DF6407" w:rsidRDefault="00DF6407" w:rsidP="00942049"/>
    <w:p w14:paraId="7A1C100D" w14:textId="77777777" w:rsidR="00942049" w:rsidRPr="00307504" w:rsidRDefault="00942049" w:rsidP="00942049">
      <w:pPr>
        <w:pStyle w:val="4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结构规划/流程梳理</w:t>
      </w:r>
    </w:p>
    <w:p w14:paraId="21A0C254" w14:textId="12465AFE" w:rsidR="00942049" w:rsidRDefault="00DA2CFD" w:rsidP="00942049">
      <w:pPr>
        <w:spacing w:after="0"/>
      </w:pPr>
      <w:r>
        <w:rPr>
          <w:rFonts w:hint="eastAsia"/>
        </w:rPr>
        <w:t>小星星爆炸用到了插件：</w:t>
      </w:r>
    </w:p>
    <w:p w14:paraId="3BC025D8" w14:textId="77777777" w:rsidR="00DA2CFD" w:rsidRDefault="00DA2CFD" w:rsidP="00DA2CF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8123CD">
        <w:t>Drill_GaugeFloatingBlastParticle</w:t>
      </w:r>
      <w:proofErr w:type="spellEnd"/>
      <w:r>
        <w:tab/>
      </w:r>
      <w:r>
        <w:tab/>
      </w:r>
      <w:r w:rsidRPr="008123CD">
        <w:rPr>
          <w:rFonts w:hint="eastAsia"/>
        </w:rPr>
        <w:t>地图</w:t>
      </w:r>
      <w:r w:rsidRPr="008123CD">
        <w:t xml:space="preserve">UI - </w:t>
      </w:r>
      <w:r w:rsidRPr="008123CD">
        <w:t>临时粒子小爆炸</w:t>
      </w:r>
    </w:p>
    <w:p w14:paraId="5578A988" w14:textId="77777777" w:rsidR="00DA2CFD" w:rsidRDefault="00DA2CFD" w:rsidP="00DA2CFD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8123CD">
        <w:t>Drill_</w:t>
      </w:r>
      <w:r>
        <w:rPr>
          <w:rFonts w:hint="eastAsia"/>
        </w:rPr>
        <w:t>Battle</w:t>
      </w:r>
      <w:r w:rsidRPr="008123CD">
        <w:t>FloatingBlastParticle</w:t>
      </w:r>
      <w:proofErr w:type="spellEnd"/>
      <w:r>
        <w:tab/>
      </w:r>
      <w:r>
        <w:tab/>
      </w:r>
      <w:r>
        <w:rPr>
          <w:rFonts w:hint="eastAsia"/>
        </w:rPr>
        <w:t>战斗</w:t>
      </w:r>
      <w:r w:rsidRPr="008123CD">
        <w:t xml:space="preserve">UI - </w:t>
      </w:r>
      <w:r w:rsidRPr="008123CD">
        <w:t>临时粒子小爆炸</w:t>
      </w:r>
    </w:p>
    <w:p w14:paraId="677C758B" w14:textId="77777777" w:rsidR="003447B9" w:rsidRDefault="003447B9" w:rsidP="00942049">
      <w:pPr>
        <w:spacing w:after="0"/>
      </w:pPr>
      <w:r>
        <w:rPr>
          <w:rFonts w:hint="eastAsia"/>
        </w:rPr>
        <w:t>由于小星星爆炸在战斗界面和地图界面都能运行，</w:t>
      </w:r>
    </w:p>
    <w:p w14:paraId="166F0283" w14:textId="280B2BEE" w:rsidR="00DA2CFD" w:rsidRDefault="003447B9" w:rsidP="00942049">
      <w:pPr>
        <w:spacing w:after="0"/>
      </w:pPr>
      <w:r>
        <w:rPr>
          <w:rFonts w:hint="eastAsia"/>
        </w:rPr>
        <w:t>所以这里使用</w:t>
      </w:r>
      <w:r>
        <w:rPr>
          <w:rFonts w:hint="eastAsia"/>
        </w:rPr>
        <w:t xml:space="preserve"> </w:t>
      </w:r>
      <w:r>
        <w:rPr>
          <w:rFonts w:hint="eastAsia"/>
        </w:rPr>
        <w:t>鼠标触发公共事件：</w:t>
      </w:r>
    </w:p>
    <w:p w14:paraId="7275626B" w14:textId="598C011D" w:rsidR="003447B9" w:rsidRDefault="003447B9" w:rsidP="003447B9">
      <w:pPr>
        <w:spacing w:after="0"/>
      </w:pPr>
      <w:r>
        <w:tab/>
      </w:r>
      <w:proofErr w:type="spellStart"/>
      <w:r w:rsidRPr="00745D33">
        <w:t>Drill_WhenMouseTriggered</w:t>
      </w:r>
      <w:proofErr w:type="spellEnd"/>
      <w:r>
        <w:tab/>
      </w:r>
      <w:r>
        <w:tab/>
      </w:r>
      <w:r>
        <w:tab/>
      </w:r>
      <w:r w:rsidRPr="00745D33">
        <w:rPr>
          <w:rFonts w:hint="eastAsia"/>
        </w:rPr>
        <w:t>公共事件</w:t>
      </w:r>
      <w:r w:rsidRPr="00745D33">
        <w:rPr>
          <w:rFonts w:hint="eastAsia"/>
        </w:rPr>
        <w:t xml:space="preserve"> - </w:t>
      </w:r>
      <w:r w:rsidRPr="00745D33">
        <w:rPr>
          <w:rFonts w:hint="eastAsia"/>
        </w:rPr>
        <w:t>鼠标触发公共事件</w:t>
      </w:r>
    </w:p>
    <w:p w14:paraId="2F4BD0E1" w14:textId="2C9ABB58" w:rsidR="00942049" w:rsidRDefault="00343223" w:rsidP="00DA2CFD">
      <w:pPr>
        <w:spacing w:after="0"/>
      </w:pPr>
      <w:r>
        <w:rPr>
          <w:rFonts w:hint="eastAsia"/>
        </w:rPr>
        <w:t>因此，小爆炸效果不需要专门写一个插件，用事件自定义是能实现的。</w:t>
      </w:r>
    </w:p>
    <w:p w14:paraId="69FFDB70" w14:textId="77777777" w:rsidR="003447B9" w:rsidRPr="00507CB9" w:rsidRDefault="003447B9" w:rsidP="00DA2CFD">
      <w:pPr>
        <w:spacing w:after="0"/>
      </w:pPr>
    </w:p>
    <w:p w14:paraId="16B8BE33" w14:textId="48656F89" w:rsidR="00942049" w:rsidRPr="00AC73D3" w:rsidRDefault="00DA2CFD" w:rsidP="00942049">
      <w:pPr>
        <w:adjustRightInd/>
        <w:snapToGrid/>
        <w:spacing w:after="0"/>
      </w:pPr>
      <w:r>
        <w:br w:type="page"/>
      </w:r>
    </w:p>
    <w:p w14:paraId="2FD51A80" w14:textId="3FC705F7" w:rsidR="00942049" w:rsidRPr="00307504" w:rsidRDefault="00942049" w:rsidP="00942049">
      <w:pPr>
        <w:pStyle w:val="4"/>
      </w:pPr>
      <w:r>
        <w:lastRenderedPageBreak/>
        <w:t xml:space="preserve">3. </w:t>
      </w:r>
      <w:r w:rsidR="00C629B1">
        <w:rPr>
          <w:rFonts w:hint="eastAsia"/>
        </w:rPr>
        <w:t>绑定公共事件</w:t>
      </w:r>
    </w:p>
    <w:p w14:paraId="29CE6088" w14:textId="0B356802" w:rsidR="00942049" w:rsidRDefault="0015623E" w:rsidP="0015623E">
      <w:pPr>
        <w:spacing w:after="0"/>
      </w:pPr>
      <w:r>
        <w:rPr>
          <w:rFonts w:hint="eastAsia"/>
        </w:rPr>
        <w:t>在鼠标触发公共事件中，添加绑定：</w:t>
      </w:r>
    </w:p>
    <w:p w14:paraId="7EACEAD0" w14:textId="71820D2D" w:rsidR="0015623E" w:rsidRPr="0015623E" w:rsidRDefault="0015623E" w:rsidP="0015623E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15623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D9600E2" wp14:editId="5F920961">
            <wp:extent cx="3962400" cy="1412055"/>
            <wp:effectExtent l="0" t="0" r="0" b="0"/>
            <wp:docPr id="85483210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415" cy="141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A607D" w14:textId="7BDE5C2F" w:rsidR="0015623E" w:rsidRDefault="0015623E" w:rsidP="0015623E">
      <w:pPr>
        <w:spacing w:after="0"/>
      </w:pPr>
      <w:r>
        <w:rPr>
          <w:rFonts w:hint="eastAsia"/>
        </w:rPr>
        <w:t>然后在公共事件中，获取鼠标位置，</w:t>
      </w:r>
    </w:p>
    <w:p w14:paraId="79A37AA0" w14:textId="0828ED6A" w:rsidR="0015623E" w:rsidRDefault="0015623E" w:rsidP="0015623E">
      <w:pPr>
        <w:spacing w:after="0"/>
      </w:pPr>
      <w:r>
        <w:rPr>
          <w:rFonts w:hint="eastAsia"/>
        </w:rPr>
        <w:t>然后再把位置给小爆炸播放。</w:t>
      </w:r>
    </w:p>
    <w:p w14:paraId="0336BBB2" w14:textId="44892779" w:rsidR="0015623E" w:rsidRPr="0015623E" w:rsidRDefault="0015623E" w:rsidP="0015623E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15623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ECA554A" wp14:editId="02033D2A">
            <wp:extent cx="4977130" cy="1912114"/>
            <wp:effectExtent l="0" t="0" r="0" b="0"/>
            <wp:docPr id="15920325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186" cy="1915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E5FED3" w14:textId="41F78BC8" w:rsidR="00942049" w:rsidRDefault="00EF41E4" w:rsidP="00E60E3B">
      <w:pPr>
        <w:spacing w:after="0"/>
      </w:pPr>
      <w:r>
        <w:rPr>
          <w:rFonts w:hint="eastAsia"/>
        </w:rPr>
        <w:t>在游戏中测试，可以看见鼠标点击时会出现小爆炸。</w:t>
      </w:r>
    </w:p>
    <w:p w14:paraId="6E8D2BC5" w14:textId="15BD6C9F" w:rsidR="00E60E3B" w:rsidRDefault="00E60E3B" w:rsidP="00E60E3B">
      <w:pPr>
        <w:spacing w:after="0"/>
      </w:pPr>
      <w:r>
        <w:rPr>
          <w:rFonts w:hint="eastAsia"/>
        </w:rPr>
        <w:t>只不过这里的小爆炸太密集了，需要重新设计粒子效果。</w:t>
      </w:r>
    </w:p>
    <w:p w14:paraId="0FBD3E3F" w14:textId="546AA8F7" w:rsidR="00E60E3B" w:rsidRPr="00E60E3B" w:rsidRDefault="00E60E3B" w:rsidP="002F5CD5">
      <w:pPr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60E3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5343AB7" wp14:editId="72AFFC4B">
            <wp:extent cx="3687242" cy="2004060"/>
            <wp:effectExtent l="0" t="0" r="8890" b="0"/>
            <wp:docPr id="9751749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3178" cy="2012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12E78" w14:textId="77777777" w:rsidR="00C629B1" w:rsidRDefault="00C629B1" w:rsidP="00E60E3B">
      <w:pPr>
        <w:spacing w:after="0"/>
      </w:pPr>
    </w:p>
    <w:p w14:paraId="6C4C675A" w14:textId="4A25CDD3" w:rsidR="0000586E" w:rsidRDefault="0000586E" w:rsidP="0000586E">
      <w:pPr>
        <w:adjustRightInd/>
        <w:snapToGrid/>
        <w:spacing w:after="0"/>
      </w:pPr>
      <w:r>
        <w:br w:type="page"/>
      </w:r>
    </w:p>
    <w:p w14:paraId="05F8C6C5" w14:textId="7E0D943A" w:rsidR="00C629B1" w:rsidRPr="00307504" w:rsidRDefault="00C629B1" w:rsidP="00C629B1">
      <w:pPr>
        <w:pStyle w:val="4"/>
      </w:pPr>
      <w:r>
        <w:lastRenderedPageBreak/>
        <w:t xml:space="preserve">4. </w:t>
      </w:r>
      <w:r>
        <w:rPr>
          <w:rFonts w:hint="eastAsia"/>
        </w:rPr>
        <w:t>粒子设计</w:t>
      </w:r>
    </w:p>
    <w:p w14:paraId="01A0841C" w14:textId="11971BE4" w:rsidR="00C629B1" w:rsidRDefault="00A95C54" w:rsidP="00A95C54">
      <w:pPr>
        <w:spacing w:after="0"/>
      </w:pPr>
      <w:r>
        <w:rPr>
          <w:rFonts w:hint="eastAsia"/>
        </w:rPr>
        <w:t>这里新建一个粒子小爆炸效果：</w:t>
      </w:r>
    </w:p>
    <w:p w14:paraId="6DCB5655" w14:textId="177AC016" w:rsidR="00A95C54" w:rsidRDefault="00A95C54" w:rsidP="00A95C54">
      <w:pPr>
        <w:spacing w:after="0"/>
        <w:jc w:val="center"/>
      </w:pPr>
      <w:r w:rsidRPr="00A95C54">
        <w:rPr>
          <w:noProof/>
        </w:rPr>
        <w:drawing>
          <wp:inline distT="0" distB="0" distL="0" distR="0" wp14:anchorId="5B27BD38" wp14:editId="1E92F426">
            <wp:extent cx="4457700" cy="830580"/>
            <wp:effectExtent l="0" t="0" r="0" b="7620"/>
            <wp:docPr id="24138004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83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EA9C0" w14:textId="228AB62D" w:rsidR="00A95C54" w:rsidRDefault="00A95C54" w:rsidP="00A95C54">
      <w:pPr>
        <w:spacing w:after="0"/>
      </w:pPr>
      <w:r>
        <w:rPr>
          <w:rFonts w:hint="eastAsia"/>
        </w:rPr>
        <w:t>小爆炸使用</w:t>
      </w:r>
      <w:r>
        <w:rPr>
          <w:rFonts w:hint="eastAsia"/>
        </w:rPr>
        <w:t xml:space="preserve"> </w:t>
      </w:r>
      <w:r>
        <w:rPr>
          <w:rFonts w:hint="eastAsia"/>
        </w:rPr>
        <w:t>鼠标拖动</w:t>
      </w:r>
      <w:r>
        <w:rPr>
          <w:rFonts w:hint="eastAsia"/>
        </w:rPr>
        <w:t xml:space="preserve"> </w:t>
      </w:r>
      <w:r>
        <w:rPr>
          <w:rFonts w:hint="eastAsia"/>
        </w:rPr>
        <w:t>用的星星：</w:t>
      </w:r>
    </w:p>
    <w:p w14:paraId="122B5AD6" w14:textId="7CFCA24F" w:rsidR="00A95C54" w:rsidRPr="00A95C54" w:rsidRDefault="00A95C54" w:rsidP="00A95C54">
      <w:pPr>
        <w:spacing w:after="0"/>
        <w:jc w:val="center"/>
      </w:pPr>
      <w:r w:rsidRPr="00A95C54">
        <w:rPr>
          <w:noProof/>
        </w:rPr>
        <w:drawing>
          <wp:inline distT="0" distB="0" distL="0" distR="0" wp14:anchorId="317FE2C5" wp14:editId="657595FD">
            <wp:extent cx="3124200" cy="1115786"/>
            <wp:effectExtent l="0" t="0" r="0" b="8255"/>
            <wp:docPr id="190187343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939" cy="1116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F7E73" w14:textId="1889DBF8" w:rsidR="00A95C54" w:rsidRDefault="00A95C54" w:rsidP="00A95C54">
      <w:pPr>
        <w:spacing w:after="0"/>
      </w:pPr>
      <w:r>
        <w:rPr>
          <w:rFonts w:hint="eastAsia"/>
        </w:rPr>
        <w:t>数量少一点（数量太多了不好看）</w:t>
      </w:r>
    </w:p>
    <w:p w14:paraId="14ECBAB4" w14:textId="29C9AF25" w:rsidR="00A95C54" w:rsidRPr="00A95C54" w:rsidRDefault="00A95C54" w:rsidP="00A95C54">
      <w:pPr>
        <w:spacing w:after="0"/>
        <w:jc w:val="center"/>
      </w:pPr>
      <w:r w:rsidRPr="00A95C54">
        <w:rPr>
          <w:noProof/>
        </w:rPr>
        <w:drawing>
          <wp:inline distT="0" distB="0" distL="0" distR="0" wp14:anchorId="27F24924" wp14:editId="003FC733">
            <wp:extent cx="3535680" cy="601980"/>
            <wp:effectExtent l="0" t="0" r="7620" b="7620"/>
            <wp:docPr id="5225085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60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9EA3E" w14:textId="5E9EA8AB" w:rsidR="00C313B7" w:rsidRDefault="00C313B7" w:rsidP="00A95C54">
      <w:pPr>
        <w:spacing w:after="0"/>
      </w:pPr>
      <w:r>
        <w:rPr>
          <w:rFonts w:hint="eastAsia"/>
        </w:rPr>
        <w:t>将小爆炸关联的样式，改成新建的效果样式。</w:t>
      </w:r>
    </w:p>
    <w:p w14:paraId="45D08A29" w14:textId="268273D3" w:rsidR="00C629B1" w:rsidRDefault="001F2935" w:rsidP="00A95C54">
      <w:pPr>
        <w:spacing w:after="0"/>
      </w:pPr>
      <w:r>
        <w:rPr>
          <w:rFonts w:hint="eastAsia"/>
        </w:rPr>
        <w:t>然后</w:t>
      </w:r>
      <w:r w:rsidR="00A95C54" w:rsidRPr="00A95C54">
        <w:rPr>
          <w:rFonts w:hint="eastAsia"/>
        </w:rPr>
        <w:t>在游戏中测试如下图。</w:t>
      </w:r>
    </w:p>
    <w:p w14:paraId="497B25A5" w14:textId="2B98462A" w:rsidR="00A95C54" w:rsidRPr="00373086" w:rsidRDefault="002259D7" w:rsidP="00373086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259D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9B21CC8" wp14:editId="78917467">
            <wp:extent cx="1356360" cy="1118401"/>
            <wp:effectExtent l="0" t="0" r="0" b="5715"/>
            <wp:docPr id="11257684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226" cy="1120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82DDF" w14:textId="1EBA9C76" w:rsidR="005C413A" w:rsidRPr="00307504" w:rsidRDefault="005C413A" w:rsidP="005C413A">
      <w:pPr>
        <w:pStyle w:val="4"/>
      </w:pPr>
      <w:r>
        <w:t xml:space="preserve">5. </w:t>
      </w:r>
      <w:r>
        <w:rPr>
          <w:rFonts w:hint="eastAsia"/>
        </w:rPr>
        <w:t>战斗界面与地图界面</w:t>
      </w:r>
      <w:r w:rsidR="00701AE7">
        <w:rPr>
          <w:rFonts w:hint="eastAsia"/>
        </w:rPr>
        <w:t>区分</w:t>
      </w:r>
    </w:p>
    <w:p w14:paraId="215728DB" w14:textId="74C3B6F4" w:rsidR="005C413A" w:rsidRDefault="00701AE7" w:rsidP="00A95C54">
      <w:pPr>
        <w:spacing w:after="0"/>
      </w:pPr>
      <w:r>
        <w:rPr>
          <w:rFonts w:hint="eastAsia"/>
        </w:rPr>
        <w:t>最初的写法会造成</w:t>
      </w:r>
      <w:r>
        <w:rPr>
          <w:rFonts w:hint="eastAsia"/>
        </w:rPr>
        <w:t xml:space="preserve"> </w:t>
      </w:r>
      <w:r>
        <w:rPr>
          <w:rFonts w:hint="eastAsia"/>
        </w:rPr>
        <w:t>地图进入战斗、战斗回到地图时，出现粒子大量残留的问题。</w:t>
      </w:r>
    </w:p>
    <w:p w14:paraId="2A757FDB" w14:textId="1769A01D" w:rsidR="00701AE7" w:rsidRDefault="00701AE7" w:rsidP="00A95C54">
      <w:pPr>
        <w:spacing w:after="0"/>
      </w:pPr>
      <w:r>
        <w:rPr>
          <w:rFonts w:hint="eastAsia"/>
        </w:rPr>
        <w:t>因此，战斗界面执行的指令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地图界面执行的指令，要分开放，如下图。</w:t>
      </w:r>
    </w:p>
    <w:p w14:paraId="239C2034" w14:textId="35699F10" w:rsidR="008F108D" w:rsidRPr="008F108D" w:rsidRDefault="008F108D" w:rsidP="008F108D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8F108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C131868" wp14:editId="5BDF4B56">
            <wp:extent cx="4402394" cy="1837069"/>
            <wp:effectExtent l="0" t="0" r="0" b="0"/>
            <wp:docPr id="7806114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638" cy="1840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8BD6B" w14:textId="758A1711" w:rsidR="0038767E" w:rsidRDefault="00701AE7" w:rsidP="00017C4E">
      <w:pPr>
        <w:spacing w:after="0"/>
      </w:pPr>
      <w:r>
        <w:rPr>
          <w:rFonts w:hint="eastAsia"/>
        </w:rPr>
        <w:t>这样就不会出现</w:t>
      </w:r>
      <w:r>
        <w:rPr>
          <w:rFonts w:hint="eastAsia"/>
        </w:rPr>
        <w:t xml:space="preserve"> </w:t>
      </w:r>
      <w:r>
        <w:rPr>
          <w:rFonts w:hint="eastAsia"/>
        </w:rPr>
        <w:t>指令残留</w:t>
      </w:r>
      <w:r>
        <w:rPr>
          <w:rFonts w:hint="eastAsia"/>
        </w:rPr>
        <w:t xml:space="preserve"> </w:t>
      </w:r>
      <w:r>
        <w:rPr>
          <w:rFonts w:hint="eastAsia"/>
        </w:rPr>
        <w:t>的问题了。</w:t>
      </w:r>
    </w:p>
    <w:p w14:paraId="513E541A" w14:textId="5F2D4E86" w:rsidR="00017C4E" w:rsidRDefault="00017C4E" w:rsidP="00017C4E">
      <w:pPr>
        <w:adjustRightInd/>
        <w:snapToGrid/>
        <w:spacing w:after="0"/>
      </w:pPr>
      <w:r>
        <w:br w:type="page"/>
      </w:r>
    </w:p>
    <w:p w14:paraId="118467BD" w14:textId="05E54863" w:rsidR="00017C4E" w:rsidRPr="00017C4E" w:rsidRDefault="00017C4E" w:rsidP="00017C4E">
      <w:pPr>
        <w:pStyle w:val="2"/>
      </w:pPr>
      <w:r>
        <w:rPr>
          <w:rFonts w:hint="eastAsia"/>
        </w:rPr>
        <w:lastRenderedPageBreak/>
        <w:t>常见问题（FAQ）</w:t>
      </w:r>
    </w:p>
    <w:p w14:paraId="10FB7377" w14:textId="7AA9BEFE" w:rsidR="00017C4E" w:rsidRPr="00017C4E" w:rsidRDefault="00017C4E" w:rsidP="00B62AB1">
      <w:pPr>
        <w:pStyle w:val="3"/>
      </w:pPr>
      <w:r w:rsidRPr="00B62AB1">
        <w:rPr>
          <w:rFonts w:hint="eastAsia"/>
        </w:rPr>
        <w:t>量子妹在示例中的图书馆</w:t>
      </w:r>
      <w:r w:rsidR="00E72622" w:rsidRPr="00B62AB1">
        <w:rPr>
          <w:rFonts w:hint="eastAsia"/>
        </w:rPr>
        <w:t>剧情</w:t>
      </w:r>
      <w:r w:rsidRPr="00B62AB1">
        <w:rPr>
          <w:rFonts w:hint="eastAsia"/>
        </w:rPr>
        <w:t>卡住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017C4E" w:rsidRPr="00017C4E" w14:paraId="02D28B2C" w14:textId="77777777" w:rsidTr="00284D0E">
        <w:tc>
          <w:tcPr>
            <w:tcW w:w="1418" w:type="dxa"/>
          </w:tcPr>
          <w:p w14:paraId="1989449F" w14:textId="77777777" w:rsidR="00017C4E" w:rsidRPr="00017C4E" w:rsidRDefault="00017C4E" w:rsidP="00017C4E">
            <w:pPr>
              <w:spacing w:after="0" w:line="276" w:lineRule="auto"/>
            </w:pPr>
            <w:r w:rsidRPr="00017C4E">
              <w:rPr>
                <w:rFonts w:hint="eastAsia"/>
                <w:b/>
                <w:bCs/>
              </w:rPr>
              <w:t>问题名称</w:t>
            </w:r>
          </w:p>
        </w:tc>
        <w:tc>
          <w:tcPr>
            <w:tcW w:w="7371" w:type="dxa"/>
          </w:tcPr>
          <w:p w14:paraId="421A3791" w14:textId="120F2781" w:rsidR="00017C4E" w:rsidRPr="00017C4E" w:rsidRDefault="00017C4E" w:rsidP="00017C4E">
            <w:pPr>
              <w:spacing w:after="0" w:line="276" w:lineRule="auto"/>
            </w:pPr>
            <w:r>
              <w:rPr>
                <w:rFonts w:hint="eastAsia"/>
              </w:rPr>
              <w:t>量子妹在示例中的图书馆</w:t>
            </w:r>
            <w:r w:rsidR="00E36394">
              <w:rPr>
                <w:rFonts w:hint="eastAsia"/>
              </w:rPr>
              <w:t>剧情</w:t>
            </w:r>
            <w:r>
              <w:rPr>
                <w:rFonts w:hint="eastAsia"/>
              </w:rPr>
              <w:t>卡住</w:t>
            </w:r>
          </w:p>
        </w:tc>
      </w:tr>
      <w:tr w:rsidR="00017C4E" w:rsidRPr="00017C4E" w14:paraId="3B7B425C" w14:textId="77777777" w:rsidTr="00284D0E">
        <w:tc>
          <w:tcPr>
            <w:tcW w:w="1418" w:type="dxa"/>
          </w:tcPr>
          <w:p w14:paraId="6231D420" w14:textId="77777777" w:rsidR="00017C4E" w:rsidRPr="00017C4E" w:rsidRDefault="00017C4E" w:rsidP="00017C4E">
            <w:pPr>
              <w:spacing w:after="0" w:line="276" w:lineRule="auto"/>
              <w:rPr>
                <w:b/>
                <w:bCs/>
              </w:rPr>
            </w:pPr>
            <w:r w:rsidRPr="00017C4E">
              <w:rPr>
                <w:rFonts w:hint="eastAsia"/>
                <w:b/>
                <w:bCs/>
              </w:rPr>
              <w:t>问题图示</w:t>
            </w:r>
          </w:p>
        </w:tc>
        <w:tc>
          <w:tcPr>
            <w:tcW w:w="7371" w:type="dxa"/>
          </w:tcPr>
          <w:p w14:paraId="1EEB146C" w14:textId="79590462" w:rsidR="00017C4E" w:rsidRPr="00017C4E" w:rsidRDefault="00017C4E" w:rsidP="00017C4E">
            <w:pPr>
              <w:spacing w:after="0"/>
              <w:rPr>
                <w:rFonts w:ascii="宋体" w:eastAsia="宋体" w:hAnsi="宋体" w:cs="宋体"/>
                <w:sz w:val="24"/>
                <w:szCs w:val="24"/>
              </w:rPr>
            </w:pPr>
            <w:r w:rsidRPr="00017C4E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72D8F76A" wp14:editId="7F513E92">
                  <wp:extent cx="1881097" cy="1327354"/>
                  <wp:effectExtent l="0" t="0" r="5080" b="6350"/>
                  <wp:docPr id="1083178830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5029" cy="1337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7C4E" w:rsidRPr="00017C4E" w14:paraId="66D4C7FA" w14:textId="77777777" w:rsidTr="00284D0E">
        <w:tc>
          <w:tcPr>
            <w:tcW w:w="1418" w:type="dxa"/>
          </w:tcPr>
          <w:p w14:paraId="02AD9612" w14:textId="77777777" w:rsidR="00017C4E" w:rsidRPr="00017C4E" w:rsidRDefault="00017C4E" w:rsidP="00017C4E">
            <w:pPr>
              <w:spacing w:after="0" w:line="276" w:lineRule="auto"/>
              <w:rPr>
                <w:b/>
                <w:bCs/>
              </w:rPr>
            </w:pPr>
            <w:r w:rsidRPr="00017C4E">
              <w:rPr>
                <w:rFonts w:hint="eastAsia"/>
                <w:b/>
                <w:bCs/>
              </w:rPr>
              <w:t>问题描述</w:t>
            </w:r>
          </w:p>
        </w:tc>
        <w:tc>
          <w:tcPr>
            <w:tcW w:w="7371" w:type="dxa"/>
          </w:tcPr>
          <w:p w14:paraId="6BCA30CE" w14:textId="77777777" w:rsidR="00017C4E" w:rsidRDefault="00017C4E" w:rsidP="00017C4E">
            <w:pPr>
              <w:spacing w:after="0"/>
            </w:pPr>
            <w:r>
              <w:rPr>
                <w:rFonts w:hint="eastAsia"/>
              </w:rPr>
              <w:t>这是作者我遇到的问题，在触发量子妹离队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剧情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时，</w:t>
            </w:r>
          </w:p>
          <w:p w14:paraId="46BF4C31" w14:textId="77777777" w:rsidR="00017C4E" w:rsidRDefault="00017C4E" w:rsidP="00017C4E">
            <w:pPr>
              <w:spacing w:after="0"/>
            </w:pPr>
            <w:r>
              <w:rPr>
                <w:rFonts w:hint="eastAsia"/>
              </w:rPr>
              <w:t>玩家就一直卡住不动了。</w:t>
            </w:r>
          </w:p>
          <w:p w14:paraId="5862F16D" w14:textId="38FD341E" w:rsidR="00017C4E" w:rsidRPr="00017C4E" w:rsidRDefault="00017C4E" w:rsidP="00017C4E">
            <w:pPr>
              <w:spacing w:after="0"/>
            </w:pPr>
            <w:r>
              <w:rPr>
                <w:rFonts w:hint="eastAsia"/>
              </w:rPr>
              <w:t>（</w:t>
            </w:r>
            <w:r w:rsidRPr="00B52764">
              <w:rPr>
                <w:rFonts w:hint="eastAsia"/>
                <w:b/>
                <w:bCs/>
              </w:rPr>
              <w:t>这个问题要引起重视，因为</w:t>
            </w:r>
            <w:r w:rsidRPr="00B52764">
              <w:rPr>
                <w:rFonts w:hint="eastAsia"/>
                <w:b/>
                <w:bCs/>
              </w:rPr>
              <w:t xml:space="preserve"> </w:t>
            </w:r>
            <w:r w:rsidRPr="00B52764">
              <w:rPr>
                <w:rFonts w:hint="eastAsia"/>
                <w:b/>
                <w:bCs/>
              </w:rPr>
              <w:t>游戏剧情设计</w:t>
            </w:r>
            <w:r w:rsidRPr="00B52764">
              <w:rPr>
                <w:rFonts w:hint="eastAsia"/>
                <w:b/>
                <w:bCs/>
              </w:rPr>
              <w:t xml:space="preserve"> </w:t>
            </w:r>
            <w:r w:rsidRPr="00B52764">
              <w:rPr>
                <w:rFonts w:hint="eastAsia"/>
                <w:b/>
                <w:bCs/>
              </w:rPr>
              <w:t>经常会遇到</w:t>
            </w:r>
            <w:r>
              <w:rPr>
                <w:rFonts w:hint="eastAsia"/>
              </w:rPr>
              <w:t>）</w:t>
            </w:r>
          </w:p>
        </w:tc>
      </w:tr>
      <w:tr w:rsidR="00017C4E" w:rsidRPr="00017C4E" w14:paraId="6318F335" w14:textId="77777777" w:rsidTr="00284D0E">
        <w:tc>
          <w:tcPr>
            <w:tcW w:w="1418" w:type="dxa"/>
          </w:tcPr>
          <w:p w14:paraId="0C08A973" w14:textId="77777777" w:rsidR="00017C4E" w:rsidRPr="00017C4E" w:rsidRDefault="00017C4E" w:rsidP="00017C4E">
            <w:pPr>
              <w:spacing w:after="0" w:line="276" w:lineRule="auto"/>
              <w:rPr>
                <w:b/>
                <w:bCs/>
              </w:rPr>
            </w:pPr>
            <w:r w:rsidRPr="00017C4E">
              <w:rPr>
                <w:rFonts w:hint="eastAsia"/>
                <w:b/>
                <w:bCs/>
              </w:rPr>
              <w:t>出现时机</w:t>
            </w:r>
          </w:p>
        </w:tc>
        <w:tc>
          <w:tcPr>
            <w:tcW w:w="7371" w:type="dxa"/>
          </w:tcPr>
          <w:p w14:paraId="43595C45" w14:textId="6C9AA680" w:rsidR="00017C4E" w:rsidRPr="00017C4E" w:rsidRDefault="00017C4E" w:rsidP="00017C4E">
            <w:pPr>
              <w:spacing w:after="0" w:line="276" w:lineRule="auto"/>
            </w:pPr>
            <w:r w:rsidRPr="00017C4E">
              <w:t xml:space="preserve">&gt; </w:t>
            </w:r>
            <w:r>
              <w:rPr>
                <w:rFonts w:hint="eastAsia"/>
              </w:rPr>
              <w:t>使用键盘控制玩家触发此剧情，不会卡住。</w:t>
            </w:r>
          </w:p>
          <w:p w14:paraId="5635A572" w14:textId="5972A052" w:rsidR="00017C4E" w:rsidRPr="00017C4E" w:rsidRDefault="00017C4E" w:rsidP="00017C4E">
            <w:pPr>
              <w:spacing w:after="0" w:line="276" w:lineRule="auto"/>
            </w:pPr>
            <w:r w:rsidRPr="00017C4E">
              <w:t xml:space="preserve">&gt; </w:t>
            </w:r>
            <w:r>
              <w:rPr>
                <w:rFonts w:hint="eastAsia"/>
              </w:rPr>
              <w:t>使用鼠标控制玩家触发此剧情，会卡住。</w:t>
            </w:r>
          </w:p>
        </w:tc>
      </w:tr>
      <w:tr w:rsidR="00017C4E" w:rsidRPr="00017C4E" w14:paraId="00BCA5AD" w14:textId="77777777" w:rsidTr="00284D0E">
        <w:tc>
          <w:tcPr>
            <w:tcW w:w="1418" w:type="dxa"/>
          </w:tcPr>
          <w:p w14:paraId="4F372E91" w14:textId="77777777" w:rsidR="00017C4E" w:rsidRPr="00017C4E" w:rsidRDefault="00017C4E" w:rsidP="00017C4E">
            <w:pPr>
              <w:spacing w:after="0" w:line="276" w:lineRule="auto"/>
            </w:pPr>
            <w:r w:rsidRPr="00017C4E">
              <w:rPr>
                <w:rFonts w:hint="eastAsia"/>
                <w:b/>
                <w:bCs/>
              </w:rPr>
              <w:t>原理解析</w:t>
            </w:r>
          </w:p>
        </w:tc>
        <w:tc>
          <w:tcPr>
            <w:tcW w:w="7371" w:type="dxa"/>
          </w:tcPr>
          <w:p w14:paraId="693C4344" w14:textId="77777777" w:rsidR="00017C4E" w:rsidRDefault="00017C4E" w:rsidP="00017C4E">
            <w:pPr>
              <w:spacing w:after="0"/>
            </w:pPr>
            <w:r>
              <w:rPr>
                <w:rFonts w:hint="eastAsia"/>
              </w:rPr>
              <w:t>示例中提供了公共事件</w:t>
            </w:r>
            <w:r>
              <w:rPr>
                <w:rFonts w:hint="eastAsia"/>
              </w:rPr>
              <w:t>[240]</w:t>
            </w:r>
            <w:r w:rsidRPr="0038767E">
              <w:t xml:space="preserve"> </w:t>
            </w:r>
            <w:r>
              <w:t>鼠标触屏</w:t>
            </w:r>
            <w:r>
              <w:t>-</w:t>
            </w:r>
            <w:r>
              <w:t>小爆炸效果</w:t>
            </w:r>
            <w:r>
              <w:rPr>
                <w:rFonts w:hint="eastAsia"/>
              </w:rPr>
              <w:t>，</w:t>
            </w:r>
          </w:p>
          <w:p w14:paraId="47ED7F83" w14:textId="77777777" w:rsidR="00017C4E" w:rsidRDefault="00017C4E" w:rsidP="00017C4E">
            <w:pPr>
              <w:spacing w:after="0"/>
            </w:pPr>
            <w:r>
              <w:rPr>
                <w:rFonts w:hint="eastAsia"/>
              </w:rPr>
              <w:t>这个公共事件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鼠标点击时，会并行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 xml:space="preserve">[25,26] </w:t>
            </w:r>
            <w:r>
              <w:rPr>
                <w:rFonts w:hint="eastAsia"/>
              </w:rPr>
              <w:t>进行一次赋值。</w:t>
            </w:r>
          </w:p>
          <w:p w14:paraId="7D41AF6F" w14:textId="77777777" w:rsidR="00017C4E" w:rsidRPr="0038767E" w:rsidRDefault="00017C4E" w:rsidP="00B52764">
            <w:pPr>
              <w:spacing w:after="0"/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 w:rsidRPr="0038767E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0C8876A0" wp14:editId="3360E9DC">
                  <wp:extent cx="4341998" cy="1043940"/>
                  <wp:effectExtent l="0" t="0" r="1905" b="3810"/>
                  <wp:docPr id="23030852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3017" cy="1053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BF43646" w14:textId="77777777" w:rsidR="00017C4E" w:rsidRDefault="00017C4E" w:rsidP="00017C4E">
            <w:pPr>
              <w:spacing w:after="0"/>
            </w:pPr>
            <w:r>
              <w:rPr>
                <w:rFonts w:hint="eastAsia"/>
              </w:rPr>
              <w:t>这也就意味着，变量</w:t>
            </w:r>
            <w:r>
              <w:rPr>
                <w:rFonts w:hint="eastAsia"/>
              </w:rPr>
              <w:t xml:space="preserve">[25,26] </w:t>
            </w:r>
            <w:r>
              <w:rPr>
                <w:rFonts w:hint="eastAsia"/>
              </w:rPr>
              <w:t>会被特别频繁使用，</w:t>
            </w:r>
          </w:p>
          <w:p w14:paraId="42D30C7F" w14:textId="77777777" w:rsidR="00017C4E" w:rsidRDefault="00017C4E" w:rsidP="00017C4E">
            <w:pPr>
              <w:spacing w:after="0"/>
            </w:pPr>
            <w:r>
              <w:rPr>
                <w:rFonts w:hint="eastAsia"/>
              </w:rPr>
              <w:t>要当心其它功能使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 xml:space="preserve">[25,26] </w:t>
            </w:r>
            <w:r>
              <w:rPr>
                <w:rFonts w:hint="eastAsia"/>
              </w:rPr>
              <w:t>时，一定</w:t>
            </w:r>
            <w:r w:rsidRPr="0038767E">
              <w:rPr>
                <w:rFonts w:hint="eastAsia"/>
                <w:b/>
                <w:bCs/>
              </w:rPr>
              <w:t>不能出现等待</w:t>
            </w:r>
            <w:r>
              <w:rPr>
                <w:rFonts w:hint="eastAsia"/>
              </w:rPr>
              <w:t>。</w:t>
            </w:r>
          </w:p>
          <w:p w14:paraId="359341A6" w14:textId="661EB0BF" w:rsidR="00017C4E" w:rsidRDefault="00E36394" w:rsidP="00017C4E">
            <w:pPr>
              <w:spacing w:after="0"/>
            </w:pPr>
            <w:r>
              <w:rPr>
                <w:rFonts w:hint="eastAsia"/>
              </w:rPr>
              <w:t>而</w:t>
            </w:r>
            <w:r w:rsidR="00017C4E">
              <w:rPr>
                <w:rFonts w:hint="eastAsia"/>
              </w:rPr>
              <w:t>示例中</w:t>
            </w:r>
            <w:r w:rsidR="00017C4E">
              <w:rPr>
                <w:rFonts w:hint="eastAsia"/>
              </w:rPr>
              <w:t xml:space="preserve"> </w:t>
            </w:r>
            <w:r w:rsidR="00017C4E" w:rsidRPr="0038767E">
              <w:rPr>
                <w:color w:val="00B050"/>
              </w:rPr>
              <w:t>瞎改编故事图书馆</w:t>
            </w:r>
            <w:r w:rsidR="00017C4E">
              <w:rPr>
                <w:rFonts w:hint="eastAsia"/>
              </w:rPr>
              <w:t xml:space="preserve"> </w:t>
            </w:r>
            <w:r w:rsidR="00017C4E">
              <w:rPr>
                <w:rFonts w:hint="eastAsia"/>
              </w:rPr>
              <w:t>，作者我就不</w:t>
            </w:r>
            <w:proofErr w:type="gramStart"/>
            <w:r w:rsidR="00017C4E">
              <w:rPr>
                <w:rFonts w:hint="eastAsia"/>
              </w:rPr>
              <w:t>小心写</w:t>
            </w:r>
            <w:proofErr w:type="gramEnd"/>
            <w:r w:rsidR="00017C4E">
              <w:rPr>
                <w:rFonts w:hint="eastAsia"/>
              </w:rPr>
              <w:t>了下面的指令。</w:t>
            </w:r>
          </w:p>
          <w:p w14:paraId="6D4A4B27" w14:textId="77777777" w:rsidR="00017C4E" w:rsidRPr="0038767E" w:rsidRDefault="00017C4E" w:rsidP="00B52764">
            <w:pPr>
              <w:spacing w:after="0"/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 w:rsidRPr="0038767E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0A029DA3" wp14:editId="09AD3B71">
                  <wp:extent cx="4353024" cy="730046"/>
                  <wp:effectExtent l="0" t="0" r="0" b="0"/>
                  <wp:docPr id="1142037110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40500" cy="7447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320CCE" w14:textId="77777777" w:rsidR="00017C4E" w:rsidRDefault="00017C4E" w:rsidP="00017C4E">
            <w:pPr>
              <w:spacing w:after="0"/>
            </w:pPr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 xml:space="preserve">[25,26] </w:t>
            </w:r>
            <w:r>
              <w:rPr>
                <w:rFonts w:hint="eastAsia"/>
              </w:rPr>
              <w:t>赋值后，没有立即使用，而是出现了等待。</w:t>
            </w:r>
          </w:p>
          <w:p w14:paraId="5A516C82" w14:textId="350D1B83" w:rsidR="00017C4E" w:rsidRPr="00017C4E" w:rsidRDefault="00017C4E" w:rsidP="00017C4E">
            <w:pPr>
              <w:spacing w:after="0"/>
            </w:pPr>
            <w:r>
              <w:rPr>
                <w:rFonts w:hint="eastAsia"/>
              </w:rPr>
              <w:t>这种情况下游戏时不停地点击鼠标，量子妹会被突然传送到</w:t>
            </w:r>
            <w:r>
              <w:rPr>
                <w:rFonts w:hint="eastAsia"/>
              </w:rPr>
              <w:t>300,300</w:t>
            </w:r>
            <w:r>
              <w:rPr>
                <w:rFonts w:hint="eastAsia"/>
              </w:rPr>
              <w:t>的位置，造成了事件指令卡死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。</w:t>
            </w:r>
          </w:p>
        </w:tc>
      </w:tr>
      <w:tr w:rsidR="00017C4E" w:rsidRPr="00017C4E" w14:paraId="7BC3BB43" w14:textId="77777777" w:rsidTr="00284D0E">
        <w:tc>
          <w:tcPr>
            <w:tcW w:w="1418" w:type="dxa"/>
          </w:tcPr>
          <w:p w14:paraId="602C8748" w14:textId="77777777" w:rsidR="00017C4E" w:rsidRPr="00017C4E" w:rsidRDefault="00017C4E" w:rsidP="00017C4E">
            <w:pPr>
              <w:spacing w:after="0" w:line="276" w:lineRule="auto"/>
              <w:rPr>
                <w:b/>
                <w:bCs/>
              </w:rPr>
            </w:pPr>
            <w:r w:rsidRPr="00017C4E">
              <w:rPr>
                <w:rFonts w:hint="eastAsia"/>
                <w:b/>
                <w:bCs/>
              </w:rPr>
              <w:t>解决方案</w:t>
            </w:r>
          </w:p>
        </w:tc>
        <w:tc>
          <w:tcPr>
            <w:tcW w:w="7371" w:type="dxa"/>
          </w:tcPr>
          <w:p w14:paraId="4268F14D" w14:textId="11BCBB6A" w:rsidR="00017C4E" w:rsidRDefault="00017C4E" w:rsidP="00017C4E">
            <w:pPr>
              <w:spacing w:after="0"/>
            </w:pPr>
            <w:r>
              <w:rPr>
                <w:rFonts w:hint="eastAsia"/>
              </w:rPr>
              <w:t>检查所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 xml:space="preserve">[25,26] </w:t>
            </w:r>
            <w:r>
              <w:rPr>
                <w:rFonts w:hint="eastAsia"/>
              </w:rPr>
              <w:t>的指令是不是</w:t>
            </w:r>
            <w:r w:rsidR="00C96AF5">
              <w:rPr>
                <w:rFonts w:hint="eastAsia"/>
              </w:rPr>
              <w:t>穿插了</w:t>
            </w:r>
            <w:r>
              <w:rPr>
                <w:rFonts w:hint="eastAsia"/>
              </w:rPr>
              <w:t>等待</w:t>
            </w:r>
            <w:r w:rsidR="00C96AF5">
              <w:rPr>
                <w:rFonts w:hint="eastAsia"/>
              </w:rPr>
              <w:t>指令</w:t>
            </w:r>
            <w:r>
              <w:rPr>
                <w:rFonts w:hint="eastAsia"/>
              </w:rPr>
              <w:t>。修复</w:t>
            </w:r>
            <w:proofErr w:type="gramStart"/>
            <w:r>
              <w:rPr>
                <w:rFonts w:hint="eastAsia"/>
              </w:rPr>
              <w:t>后如下</w:t>
            </w:r>
            <w:proofErr w:type="gramEnd"/>
            <w:r>
              <w:rPr>
                <w:rFonts w:hint="eastAsia"/>
              </w:rPr>
              <w:t>图。</w:t>
            </w:r>
          </w:p>
          <w:p w14:paraId="132E8C29" w14:textId="233A4D15" w:rsidR="00017C4E" w:rsidRPr="00017C4E" w:rsidRDefault="00017C4E" w:rsidP="00B52764">
            <w:pPr>
              <w:spacing w:after="0"/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 w:rsidRPr="0038767E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664090D1" wp14:editId="11BF6A4E">
                  <wp:extent cx="4396137" cy="766916"/>
                  <wp:effectExtent l="0" t="0" r="4445" b="0"/>
                  <wp:docPr id="125755268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7694" cy="781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9A93E13" w14:textId="77777777" w:rsidR="00017C4E" w:rsidRPr="0038767E" w:rsidRDefault="00017C4E" w:rsidP="00A95C54">
      <w:pPr>
        <w:spacing w:after="0"/>
      </w:pPr>
    </w:p>
    <w:sectPr w:rsidR="00017C4E" w:rsidRPr="0038767E" w:rsidSect="005A75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327B43A" w14:textId="77777777" w:rsidR="005A7542" w:rsidRDefault="005A7542" w:rsidP="00F268BE">
      <w:r>
        <w:separator/>
      </w:r>
    </w:p>
  </w:endnote>
  <w:endnote w:type="continuationSeparator" w:id="0">
    <w:p w14:paraId="2D18D52A" w14:textId="77777777" w:rsidR="005A7542" w:rsidRDefault="005A754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77B4F84" w14:textId="77777777" w:rsidR="005A7542" w:rsidRDefault="005A7542" w:rsidP="00F268BE">
      <w:r>
        <w:separator/>
      </w:r>
    </w:p>
  </w:footnote>
  <w:footnote w:type="continuationSeparator" w:id="0">
    <w:p w14:paraId="45E21A82" w14:textId="77777777" w:rsidR="005A7542" w:rsidRDefault="005A754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9D9D56" w14:textId="77777777" w:rsidR="0003437D" w:rsidRPr="004D005E" w:rsidRDefault="006903A2" w:rsidP="006903A2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3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0DB9"/>
    <w:rsid w:val="000021B7"/>
    <w:rsid w:val="000029DF"/>
    <w:rsid w:val="0000586E"/>
    <w:rsid w:val="00007B64"/>
    <w:rsid w:val="00017C4E"/>
    <w:rsid w:val="00027BBE"/>
    <w:rsid w:val="0003104B"/>
    <w:rsid w:val="00031B8B"/>
    <w:rsid w:val="00033B2D"/>
    <w:rsid w:val="0003437D"/>
    <w:rsid w:val="00035B67"/>
    <w:rsid w:val="000366A4"/>
    <w:rsid w:val="00037ADC"/>
    <w:rsid w:val="000423CE"/>
    <w:rsid w:val="00042568"/>
    <w:rsid w:val="00044B67"/>
    <w:rsid w:val="00045BFB"/>
    <w:rsid w:val="00052215"/>
    <w:rsid w:val="00053418"/>
    <w:rsid w:val="000537C7"/>
    <w:rsid w:val="0005657B"/>
    <w:rsid w:val="0005674C"/>
    <w:rsid w:val="000577EB"/>
    <w:rsid w:val="00070C61"/>
    <w:rsid w:val="00070E29"/>
    <w:rsid w:val="00073133"/>
    <w:rsid w:val="00075409"/>
    <w:rsid w:val="0007784D"/>
    <w:rsid w:val="00077B54"/>
    <w:rsid w:val="0008001F"/>
    <w:rsid w:val="00080E6D"/>
    <w:rsid w:val="00082509"/>
    <w:rsid w:val="000825B8"/>
    <w:rsid w:val="00082B2F"/>
    <w:rsid w:val="0008397C"/>
    <w:rsid w:val="00084D20"/>
    <w:rsid w:val="000938BB"/>
    <w:rsid w:val="00095A81"/>
    <w:rsid w:val="00096337"/>
    <w:rsid w:val="000A4548"/>
    <w:rsid w:val="000A6E4F"/>
    <w:rsid w:val="000B0141"/>
    <w:rsid w:val="000B199B"/>
    <w:rsid w:val="000B2527"/>
    <w:rsid w:val="000B2DCC"/>
    <w:rsid w:val="000B3953"/>
    <w:rsid w:val="000B3AA0"/>
    <w:rsid w:val="000B3C47"/>
    <w:rsid w:val="000B5664"/>
    <w:rsid w:val="000C08B2"/>
    <w:rsid w:val="000C0D00"/>
    <w:rsid w:val="000C1298"/>
    <w:rsid w:val="000C239B"/>
    <w:rsid w:val="000C26B0"/>
    <w:rsid w:val="000C2CB2"/>
    <w:rsid w:val="000C4B03"/>
    <w:rsid w:val="000C51BC"/>
    <w:rsid w:val="000C6187"/>
    <w:rsid w:val="000C7558"/>
    <w:rsid w:val="000D3C96"/>
    <w:rsid w:val="000D41C0"/>
    <w:rsid w:val="000D56D2"/>
    <w:rsid w:val="000E045B"/>
    <w:rsid w:val="000E4AC9"/>
    <w:rsid w:val="000F36BC"/>
    <w:rsid w:val="000F45C9"/>
    <w:rsid w:val="000F51B5"/>
    <w:rsid w:val="000F527C"/>
    <w:rsid w:val="000F6061"/>
    <w:rsid w:val="000F721C"/>
    <w:rsid w:val="000F7974"/>
    <w:rsid w:val="000F7ED1"/>
    <w:rsid w:val="00105E32"/>
    <w:rsid w:val="0011101F"/>
    <w:rsid w:val="0011368C"/>
    <w:rsid w:val="00114E6E"/>
    <w:rsid w:val="00116791"/>
    <w:rsid w:val="00121069"/>
    <w:rsid w:val="001218E1"/>
    <w:rsid w:val="00122CE7"/>
    <w:rsid w:val="00125EA1"/>
    <w:rsid w:val="00125F16"/>
    <w:rsid w:val="00126224"/>
    <w:rsid w:val="001303CB"/>
    <w:rsid w:val="001308CC"/>
    <w:rsid w:val="00131A7F"/>
    <w:rsid w:val="00133938"/>
    <w:rsid w:val="001418EA"/>
    <w:rsid w:val="00142DBA"/>
    <w:rsid w:val="00142F17"/>
    <w:rsid w:val="00143ACC"/>
    <w:rsid w:val="0014653D"/>
    <w:rsid w:val="001508AE"/>
    <w:rsid w:val="00151647"/>
    <w:rsid w:val="00154FDB"/>
    <w:rsid w:val="0015623E"/>
    <w:rsid w:val="00156E07"/>
    <w:rsid w:val="00157471"/>
    <w:rsid w:val="001606E3"/>
    <w:rsid w:val="001634A0"/>
    <w:rsid w:val="0016413A"/>
    <w:rsid w:val="00167BDE"/>
    <w:rsid w:val="00170BA1"/>
    <w:rsid w:val="00172653"/>
    <w:rsid w:val="001742D8"/>
    <w:rsid w:val="00175394"/>
    <w:rsid w:val="00182FD8"/>
    <w:rsid w:val="00185597"/>
    <w:rsid w:val="00185824"/>
    <w:rsid w:val="00185F5A"/>
    <w:rsid w:val="00187731"/>
    <w:rsid w:val="00187C17"/>
    <w:rsid w:val="001917A2"/>
    <w:rsid w:val="00191DEE"/>
    <w:rsid w:val="00193743"/>
    <w:rsid w:val="00196AC4"/>
    <w:rsid w:val="001A120D"/>
    <w:rsid w:val="001A3F5E"/>
    <w:rsid w:val="001A4BCE"/>
    <w:rsid w:val="001B06EF"/>
    <w:rsid w:val="001B2C96"/>
    <w:rsid w:val="001B32FD"/>
    <w:rsid w:val="001B5A39"/>
    <w:rsid w:val="001B6173"/>
    <w:rsid w:val="001C2B53"/>
    <w:rsid w:val="001C428F"/>
    <w:rsid w:val="001C6BD6"/>
    <w:rsid w:val="001D3263"/>
    <w:rsid w:val="001D522F"/>
    <w:rsid w:val="001E1850"/>
    <w:rsid w:val="001E7110"/>
    <w:rsid w:val="001F090F"/>
    <w:rsid w:val="001F0BB1"/>
    <w:rsid w:val="001F1D29"/>
    <w:rsid w:val="001F2935"/>
    <w:rsid w:val="001F54CE"/>
    <w:rsid w:val="001F6DE5"/>
    <w:rsid w:val="001F763D"/>
    <w:rsid w:val="001F784B"/>
    <w:rsid w:val="00202CDF"/>
    <w:rsid w:val="00206ABF"/>
    <w:rsid w:val="00206CD0"/>
    <w:rsid w:val="00207981"/>
    <w:rsid w:val="0021665F"/>
    <w:rsid w:val="0021769C"/>
    <w:rsid w:val="0022037B"/>
    <w:rsid w:val="0022257E"/>
    <w:rsid w:val="00225478"/>
    <w:rsid w:val="002259D7"/>
    <w:rsid w:val="002308D5"/>
    <w:rsid w:val="00231F01"/>
    <w:rsid w:val="00232133"/>
    <w:rsid w:val="0023279D"/>
    <w:rsid w:val="002334AD"/>
    <w:rsid w:val="00233AC4"/>
    <w:rsid w:val="00235739"/>
    <w:rsid w:val="00235E09"/>
    <w:rsid w:val="00240601"/>
    <w:rsid w:val="00241A47"/>
    <w:rsid w:val="0024271E"/>
    <w:rsid w:val="00243691"/>
    <w:rsid w:val="002448EC"/>
    <w:rsid w:val="00244B45"/>
    <w:rsid w:val="0024597C"/>
    <w:rsid w:val="00247935"/>
    <w:rsid w:val="002539D6"/>
    <w:rsid w:val="002562B4"/>
    <w:rsid w:val="00256BB5"/>
    <w:rsid w:val="002576BF"/>
    <w:rsid w:val="00260075"/>
    <w:rsid w:val="00260D1B"/>
    <w:rsid w:val="002613F5"/>
    <w:rsid w:val="00262D30"/>
    <w:rsid w:val="00262E66"/>
    <w:rsid w:val="00265A0E"/>
    <w:rsid w:val="00267F2C"/>
    <w:rsid w:val="00270AA0"/>
    <w:rsid w:val="00272873"/>
    <w:rsid w:val="00273F1F"/>
    <w:rsid w:val="002766DD"/>
    <w:rsid w:val="00283530"/>
    <w:rsid w:val="00283CE2"/>
    <w:rsid w:val="0028490F"/>
    <w:rsid w:val="00285013"/>
    <w:rsid w:val="00285517"/>
    <w:rsid w:val="00285610"/>
    <w:rsid w:val="002914B2"/>
    <w:rsid w:val="0029523C"/>
    <w:rsid w:val="002A1FC3"/>
    <w:rsid w:val="002A31BB"/>
    <w:rsid w:val="002A3241"/>
    <w:rsid w:val="002A4145"/>
    <w:rsid w:val="002A5DDD"/>
    <w:rsid w:val="002A717B"/>
    <w:rsid w:val="002A7751"/>
    <w:rsid w:val="002B1215"/>
    <w:rsid w:val="002B3E17"/>
    <w:rsid w:val="002B686E"/>
    <w:rsid w:val="002C0096"/>
    <w:rsid w:val="002C0336"/>
    <w:rsid w:val="002C065A"/>
    <w:rsid w:val="002C0AC2"/>
    <w:rsid w:val="002C0CF7"/>
    <w:rsid w:val="002C1ECC"/>
    <w:rsid w:val="002C2293"/>
    <w:rsid w:val="002C4ACA"/>
    <w:rsid w:val="002C51B4"/>
    <w:rsid w:val="002C6B10"/>
    <w:rsid w:val="002D0E79"/>
    <w:rsid w:val="002D4C56"/>
    <w:rsid w:val="002D52B7"/>
    <w:rsid w:val="002D715B"/>
    <w:rsid w:val="002E0F82"/>
    <w:rsid w:val="002E1453"/>
    <w:rsid w:val="002E1924"/>
    <w:rsid w:val="002E5623"/>
    <w:rsid w:val="002F0731"/>
    <w:rsid w:val="002F3BCD"/>
    <w:rsid w:val="002F4705"/>
    <w:rsid w:val="002F5CD5"/>
    <w:rsid w:val="00300493"/>
    <w:rsid w:val="00303FB3"/>
    <w:rsid w:val="00306A9C"/>
    <w:rsid w:val="00310A5C"/>
    <w:rsid w:val="00314DB4"/>
    <w:rsid w:val="0031762F"/>
    <w:rsid w:val="0032137C"/>
    <w:rsid w:val="0032481C"/>
    <w:rsid w:val="0033583C"/>
    <w:rsid w:val="003374F9"/>
    <w:rsid w:val="003408BF"/>
    <w:rsid w:val="00340A27"/>
    <w:rsid w:val="00343223"/>
    <w:rsid w:val="003447B9"/>
    <w:rsid w:val="00345D7B"/>
    <w:rsid w:val="00350642"/>
    <w:rsid w:val="0035233D"/>
    <w:rsid w:val="00360378"/>
    <w:rsid w:val="00361D9A"/>
    <w:rsid w:val="003623FA"/>
    <w:rsid w:val="00370483"/>
    <w:rsid w:val="0037113D"/>
    <w:rsid w:val="00373086"/>
    <w:rsid w:val="003749A1"/>
    <w:rsid w:val="00374D21"/>
    <w:rsid w:val="003758C6"/>
    <w:rsid w:val="0037744E"/>
    <w:rsid w:val="00377592"/>
    <w:rsid w:val="00382175"/>
    <w:rsid w:val="00384DC7"/>
    <w:rsid w:val="00385918"/>
    <w:rsid w:val="0038641E"/>
    <w:rsid w:val="0038767E"/>
    <w:rsid w:val="003901A8"/>
    <w:rsid w:val="00394185"/>
    <w:rsid w:val="00396226"/>
    <w:rsid w:val="003A5822"/>
    <w:rsid w:val="003A631E"/>
    <w:rsid w:val="003B2DF0"/>
    <w:rsid w:val="003B413A"/>
    <w:rsid w:val="003B5E80"/>
    <w:rsid w:val="003B7DB7"/>
    <w:rsid w:val="003C2426"/>
    <w:rsid w:val="003C43B2"/>
    <w:rsid w:val="003C4AC9"/>
    <w:rsid w:val="003C5D34"/>
    <w:rsid w:val="003C77DE"/>
    <w:rsid w:val="003D6882"/>
    <w:rsid w:val="003D6DEA"/>
    <w:rsid w:val="003D7ADD"/>
    <w:rsid w:val="003E13B2"/>
    <w:rsid w:val="003E3E0F"/>
    <w:rsid w:val="003E561F"/>
    <w:rsid w:val="003E5EB4"/>
    <w:rsid w:val="003E6BD1"/>
    <w:rsid w:val="003F49F2"/>
    <w:rsid w:val="003F7D6C"/>
    <w:rsid w:val="003F7DF9"/>
    <w:rsid w:val="00404773"/>
    <w:rsid w:val="0040550D"/>
    <w:rsid w:val="00405A33"/>
    <w:rsid w:val="00406072"/>
    <w:rsid w:val="00406F8E"/>
    <w:rsid w:val="00407C99"/>
    <w:rsid w:val="00407F1F"/>
    <w:rsid w:val="00410889"/>
    <w:rsid w:val="00410F44"/>
    <w:rsid w:val="004118E6"/>
    <w:rsid w:val="00413CE4"/>
    <w:rsid w:val="00413EE4"/>
    <w:rsid w:val="00417398"/>
    <w:rsid w:val="004201D1"/>
    <w:rsid w:val="00420602"/>
    <w:rsid w:val="00420D52"/>
    <w:rsid w:val="0042225F"/>
    <w:rsid w:val="00424D27"/>
    <w:rsid w:val="00424D40"/>
    <w:rsid w:val="00426301"/>
    <w:rsid w:val="00427FE8"/>
    <w:rsid w:val="0043103A"/>
    <w:rsid w:val="00431C99"/>
    <w:rsid w:val="00434E11"/>
    <w:rsid w:val="004372E0"/>
    <w:rsid w:val="004404B3"/>
    <w:rsid w:val="00440783"/>
    <w:rsid w:val="00442858"/>
    <w:rsid w:val="00443A0D"/>
    <w:rsid w:val="00444DE4"/>
    <w:rsid w:val="00445297"/>
    <w:rsid w:val="00451645"/>
    <w:rsid w:val="00452490"/>
    <w:rsid w:val="00453AEF"/>
    <w:rsid w:val="00453F80"/>
    <w:rsid w:val="004541B4"/>
    <w:rsid w:val="00456363"/>
    <w:rsid w:val="00460669"/>
    <w:rsid w:val="004607A1"/>
    <w:rsid w:val="004623E4"/>
    <w:rsid w:val="004625E6"/>
    <w:rsid w:val="00463F88"/>
    <w:rsid w:val="00467930"/>
    <w:rsid w:val="00472B4C"/>
    <w:rsid w:val="00473D12"/>
    <w:rsid w:val="00475357"/>
    <w:rsid w:val="004817CB"/>
    <w:rsid w:val="004904C8"/>
    <w:rsid w:val="004919EA"/>
    <w:rsid w:val="00491D32"/>
    <w:rsid w:val="00495E1F"/>
    <w:rsid w:val="00497B49"/>
    <w:rsid w:val="004A30F2"/>
    <w:rsid w:val="004A3AC2"/>
    <w:rsid w:val="004A407F"/>
    <w:rsid w:val="004A656C"/>
    <w:rsid w:val="004B129C"/>
    <w:rsid w:val="004B2515"/>
    <w:rsid w:val="004B2E17"/>
    <w:rsid w:val="004B7D03"/>
    <w:rsid w:val="004C3130"/>
    <w:rsid w:val="004D005E"/>
    <w:rsid w:val="004D209D"/>
    <w:rsid w:val="004D4219"/>
    <w:rsid w:val="004D6722"/>
    <w:rsid w:val="004D7834"/>
    <w:rsid w:val="004E0695"/>
    <w:rsid w:val="004E0CEC"/>
    <w:rsid w:val="004E3A5C"/>
    <w:rsid w:val="004E6197"/>
    <w:rsid w:val="004E78F0"/>
    <w:rsid w:val="004F0F27"/>
    <w:rsid w:val="004F2DE5"/>
    <w:rsid w:val="004F3C10"/>
    <w:rsid w:val="004F4BC9"/>
    <w:rsid w:val="004F5D2F"/>
    <w:rsid w:val="005025CB"/>
    <w:rsid w:val="00503FE7"/>
    <w:rsid w:val="005057C6"/>
    <w:rsid w:val="00505870"/>
    <w:rsid w:val="0050649E"/>
    <w:rsid w:val="0050650A"/>
    <w:rsid w:val="00507CB9"/>
    <w:rsid w:val="0051087B"/>
    <w:rsid w:val="00511261"/>
    <w:rsid w:val="00513C49"/>
    <w:rsid w:val="00514759"/>
    <w:rsid w:val="00514EFF"/>
    <w:rsid w:val="00525329"/>
    <w:rsid w:val="00526D8E"/>
    <w:rsid w:val="0052798A"/>
    <w:rsid w:val="00530304"/>
    <w:rsid w:val="00533D1E"/>
    <w:rsid w:val="005349B5"/>
    <w:rsid w:val="00535CB2"/>
    <w:rsid w:val="005379B0"/>
    <w:rsid w:val="00540B39"/>
    <w:rsid w:val="005424A6"/>
    <w:rsid w:val="00542541"/>
    <w:rsid w:val="00543FA4"/>
    <w:rsid w:val="0054601F"/>
    <w:rsid w:val="0055512F"/>
    <w:rsid w:val="005602BD"/>
    <w:rsid w:val="005604B9"/>
    <w:rsid w:val="00562522"/>
    <w:rsid w:val="00563967"/>
    <w:rsid w:val="0056558F"/>
    <w:rsid w:val="005661E5"/>
    <w:rsid w:val="00570245"/>
    <w:rsid w:val="00572D02"/>
    <w:rsid w:val="00574935"/>
    <w:rsid w:val="00577136"/>
    <w:rsid w:val="005812AF"/>
    <w:rsid w:val="00585128"/>
    <w:rsid w:val="00585C00"/>
    <w:rsid w:val="00587F35"/>
    <w:rsid w:val="00592270"/>
    <w:rsid w:val="00593B83"/>
    <w:rsid w:val="00593DD1"/>
    <w:rsid w:val="005942A5"/>
    <w:rsid w:val="005A0605"/>
    <w:rsid w:val="005A2E4A"/>
    <w:rsid w:val="005A2FB2"/>
    <w:rsid w:val="005A3832"/>
    <w:rsid w:val="005A7542"/>
    <w:rsid w:val="005A7653"/>
    <w:rsid w:val="005B01B9"/>
    <w:rsid w:val="005B1A7B"/>
    <w:rsid w:val="005B21D8"/>
    <w:rsid w:val="005B74A1"/>
    <w:rsid w:val="005C1B66"/>
    <w:rsid w:val="005C2B00"/>
    <w:rsid w:val="005C413A"/>
    <w:rsid w:val="005C5A2E"/>
    <w:rsid w:val="005D0114"/>
    <w:rsid w:val="005D01A3"/>
    <w:rsid w:val="005D2EA7"/>
    <w:rsid w:val="005D4BB0"/>
    <w:rsid w:val="005D528A"/>
    <w:rsid w:val="005D6100"/>
    <w:rsid w:val="005E2FAD"/>
    <w:rsid w:val="005E58E0"/>
    <w:rsid w:val="005F0DAF"/>
    <w:rsid w:val="005F11DB"/>
    <w:rsid w:val="005F21DC"/>
    <w:rsid w:val="005F2F94"/>
    <w:rsid w:val="005F5316"/>
    <w:rsid w:val="006001B3"/>
    <w:rsid w:val="00603C72"/>
    <w:rsid w:val="00605D38"/>
    <w:rsid w:val="00606F90"/>
    <w:rsid w:val="006117DA"/>
    <w:rsid w:val="00611D3F"/>
    <w:rsid w:val="00612839"/>
    <w:rsid w:val="00612B3C"/>
    <w:rsid w:val="00612BB8"/>
    <w:rsid w:val="00613647"/>
    <w:rsid w:val="00616FB0"/>
    <w:rsid w:val="00617FF0"/>
    <w:rsid w:val="00620274"/>
    <w:rsid w:val="006212BF"/>
    <w:rsid w:val="006220DC"/>
    <w:rsid w:val="00625C82"/>
    <w:rsid w:val="00627F54"/>
    <w:rsid w:val="0063397D"/>
    <w:rsid w:val="00635E34"/>
    <w:rsid w:val="00636D49"/>
    <w:rsid w:val="00641006"/>
    <w:rsid w:val="00641DEA"/>
    <w:rsid w:val="006432F1"/>
    <w:rsid w:val="00647354"/>
    <w:rsid w:val="0065364A"/>
    <w:rsid w:val="00660FBA"/>
    <w:rsid w:val="00661261"/>
    <w:rsid w:val="0066719B"/>
    <w:rsid w:val="00667859"/>
    <w:rsid w:val="00673A28"/>
    <w:rsid w:val="0067737B"/>
    <w:rsid w:val="00680B5D"/>
    <w:rsid w:val="006903A2"/>
    <w:rsid w:val="006966D9"/>
    <w:rsid w:val="006969E4"/>
    <w:rsid w:val="006A1080"/>
    <w:rsid w:val="006A3E9F"/>
    <w:rsid w:val="006A4A33"/>
    <w:rsid w:val="006A513B"/>
    <w:rsid w:val="006A5BEE"/>
    <w:rsid w:val="006A73D0"/>
    <w:rsid w:val="006B0C52"/>
    <w:rsid w:val="006C1C4D"/>
    <w:rsid w:val="006C4FCF"/>
    <w:rsid w:val="006C57B7"/>
    <w:rsid w:val="006D1622"/>
    <w:rsid w:val="006D1CDD"/>
    <w:rsid w:val="006D2265"/>
    <w:rsid w:val="006D31D0"/>
    <w:rsid w:val="006E3278"/>
    <w:rsid w:val="006F18CA"/>
    <w:rsid w:val="006F19DE"/>
    <w:rsid w:val="006F4832"/>
    <w:rsid w:val="006F6EFC"/>
    <w:rsid w:val="006F73A0"/>
    <w:rsid w:val="007001AD"/>
    <w:rsid w:val="0070118E"/>
    <w:rsid w:val="00701AE7"/>
    <w:rsid w:val="00701DEF"/>
    <w:rsid w:val="00710B71"/>
    <w:rsid w:val="00713FD2"/>
    <w:rsid w:val="00735903"/>
    <w:rsid w:val="00736854"/>
    <w:rsid w:val="00736B0C"/>
    <w:rsid w:val="00745D33"/>
    <w:rsid w:val="007501BF"/>
    <w:rsid w:val="0075120F"/>
    <w:rsid w:val="00761DDD"/>
    <w:rsid w:val="00767469"/>
    <w:rsid w:val="00770187"/>
    <w:rsid w:val="00771650"/>
    <w:rsid w:val="007720F0"/>
    <w:rsid w:val="007729A1"/>
    <w:rsid w:val="0077467A"/>
    <w:rsid w:val="00774689"/>
    <w:rsid w:val="00774AA0"/>
    <w:rsid w:val="00776B42"/>
    <w:rsid w:val="00777144"/>
    <w:rsid w:val="007802C3"/>
    <w:rsid w:val="00783960"/>
    <w:rsid w:val="00787907"/>
    <w:rsid w:val="00790C0A"/>
    <w:rsid w:val="007917C2"/>
    <w:rsid w:val="00792E5B"/>
    <w:rsid w:val="007930C2"/>
    <w:rsid w:val="00794AEE"/>
    <w:rsid w:val="007955CB"/>
    <w:rsid w:val="00795B97"/>
    <w:rsid w:val="00795E30"/>
    <w:rsid w:val="007964AA"/>
    <w:rsid w:val="007A4BBA"/>
    <w:rsid w:val="007B1934"/>
    <w:rsid w:val="007B2D41"/>
    <w:rsid w:val="007B3C4A"/>
    <w:rsid w:val="007B5F66"/>
    <w:rsid w:val="007C0E72"/>
    <w:rsid w:val="007C46EC"/>
    <w:rsid w:val="007D013C"/>
    <w:rsid w:val="007D1245"/>
    <w:rsid w:val="007D1FDE"/>
    <w:rsid w:val="007D6165"/>
    <w:rsid w:val="007D68B4"/>
    <w:rsid w:val="007D6F87"/>
    <w:rsid w:val="007E0120"/>
    <w:rsid w:val="007E032B"/>
    <w:rsid w:val="007E1DB3"/>
    <w:rsid w:val="007E2E76"/>
    <w:rsid w:val="007E4827"/>
    <w:rsid w:val="007E4C54"/>
    <w:rsid w:val="007E4DA1"/>
    <w:rsid w:val="007E5490"/>
    <w:rsid w:val="007E7B7F"/>
    <w:rsid w:val="007F0AD0"/>
    <w:rsid w:val="007F2454"/>
    <w:rsid w:val="007F35F9"/>
    <w:rsid w:val="007F6341"/>
    <w:rsid w:val="007F66C3"/>
    <w:rsid w:val="007F75D6"/>
    <w:rsid w:val="0080023B"/>
    <w:rsid w:val="00802035"/>
    <w:rsid w:val="00802B95"/>
    <w:rsid w:val="00803B83"/>
    <w:rsid w:val="00804728"/>
    <w:rsid w:val="00806A12"/>
    <w:rsid w:val="0080720B"/>
    <w:rsid w:val="00816D2E"/>
    <w:rsid w:val="008174EC"/>
    <w:rsid w:val="00817A87"/>
    <w:rsid w:val="00822922"/>
    <w:rsid w:val="008350A3"/>
    <w:rsid w:val="008405CE"/>
    <w:rsid w:val="00840895"/>
    <w:rsid w:val="00843938"/>
    <w:rsid w:val="008449D2"/>
    <w:rsid w:val="008467CC"/>
    <w:rsid w:val="008531E6"/>
    <w:rsid w:val="00855051"/>
    <w:rsid w:val="0085529B"/>
    <w:rsid w:val="00860FDC"/>
    <w:rsid w:val="008613C9"/>
    <w:rsid w:val="008648ED"/>
    <w:rsid w:val="00865F34"/>
    <w:rsid w:val="00870D7F"/>
    <w:rsid w:val="008749C1"/>
    <w:rsid w:val="00876476"/>
    <w:rsid w:val="008776AE"/>
    <w:rsid w:val="0088072C"/>
    <w:rsid w:val="00882690"/>
    <w:rsid w:val="008848DC"/>
    <w:rsid w:val="00886F0E"/>
    <w:rsid w:val="00894231"/>
    <w:rsid w:val="00894C86"/>
    <w:rsid w:val="00896D82"/>
    <w:rsid w:val="008A27CF"/>
    <w:rsid w:val="008A3A12"/>
    <w:rsid w:val="008A3C26"/>
    <w:rsid w:val="008A41BB"/>
    <w:rsid w:val="008B0337"/>
    <w:rsid w:val="008B036E"/>
    <w:rsid w:val="008B6D31"/>
    <w:rsid w:val="008B714D"/>
    <w:rsid w:val="008C40A2"/>
    <w:rsid w:val="008C4458"/>
    <w:rsid w:val="008C4E64"/>
    <w:rsid w:val="008C565C"/>
    <w:rsid w:val="008C6A21"/>
    <w:rsid w:val="008D4109"/>
    <w:rsid w:val="008D5D78"/>
    <w:rsid w:val="008D5FA3"/>
    <w:rsid w:val="008D769D"/>
    <w:rsid w:val="008E11B7"/>
    <w:rsid w:val="008E24B7"/>
    <w:rsid w:val="008E253D"/>
    <w:rsid w:val="008E25FD"/>
    <w:rsid w:val="008E3452"/>
    <w:rsid w:val="008E4609"/>
    <w:rsid w:val="008F108D"/>
    <w:rsid w:val="008F1717"/>
    <w:rsid w:val="008F2753"/>
    <w:rsid w:val="008F3141"/>
    <w:rsid w:val="008F3454"/>
    <w:rsid w:val="008F3735"/>
    <w:rsid w:val="008F4D7F"/>
    <w:rsid w:val="008F610F"/>
    <w:rsid w:val="0090524E"/>
    <w:rsid w:val="00905583"/>
    <w:rsid w:val="00913171"/>
    <w:rsid w:val="009134F5"/>
    <w:rsid w:val="009136C7"/>
    <w:rsid w:val="00922F4F"/>
    <w:rsid w:val="00926728"/>
    <w:rsid w:val="009273A5"/>
    <w:rsid w:val="0093093D"/>
    <w:rsid w:val="00930BEA"/>
    <w:rsid w:val="0093394F"/>
    <w:rsid w:val="00933D90"/>
    <w:rsid w:val="00933F5A"/>
    <w:rsid w:val="00937F57"/>
    <w:rsid w:val="009401C2"/>
    <w:rsid w:val="00942049"/>
    <w:rsid w:val="00944D85"/>
    <w:rsid w:val="009465B4"/>
    <w:rsid w:val="0095104B"/>
    <w:rsid w:val="00952C38"/>
    <w:rsid w:val="009575B8"/>
    <w:rsid w:val="00965916"/>
    <w:rsid w:val="00966A1C"/>
    <w:rsid w:val="009678F8"/>
    <w:rsid w:val="00967CD9"/>
    <w:rsid w:val="00974F35"/>
    <w:rsid w:val="00976E97"/>
    <w:rsid w:val="00976FD6"/>
    <w:rsid w:val="0098090C"/>
    <w:rsid w:val="009815F3"/>
    <w:rsid w:val="00981850"/>
    <w:rsid w:val="00990082"/>
    <w:rsid w:val="0099138E"/>
    <w:rsid w:val="00993FA1"/>
    <w:rsid w:val="00997264"/>
    <w:rsid w:val="009A0C3D"/>
    <w:rsid w:val="009A43E8"/>
    <w:rsid w:val="009A6AF2"/>
    <w:rsid w:val="009B0931"/>
    <w:rsid w:val="009C1820"/>
    <w:rsid w:val="009C3689"/>
    <w:rsid w:val="009C5E01"/>
    <w:rsid w:val="009D3B11"/>
    <w:rsid w:val="009E0B16"/>
    <w:rsid w:val="009E1229"/>
    <w:rsid w:val="009E26E8"/>
    <w:rsid w:val="009E2C9E"/>
    <w:rsid w:val="009E3CB4"/>
    <w:rsid w:val="009E4085"/>
    <w:rsid w:val="009F0FDE"/>
    <w:rsid w:val="009F59D0"/>
    <w:rsid w:val="009F6A78"/>
    <w:rsid w:val="009F7121"/>
    <w:rsid w:val="00A00175"/>
    <w:rsid w:val="00A030EB"/>
    <w:rsid w:val="00A0344E"/>
    <w:rsid w:val="00A06285"/>
    <w:rsid w:val="00A06883"/>
    <w:rsid w:val="00A06CA3"/>
    <w:rsid w:val="00A151D6"/>
    <w:rsid w:val="00A152F5"/>
    <w:rsid w:val="00A21866"/>
    <w:rsid w:val="00A32C54"/>
    <w:rsid w:val="00A32FDC"/>
    <w:rsid w:val="00A35AF8"/>
    <w:rsid w:val="00A371B1"/>
    <w:rsid w:val="00A375EA"/>
    <w:rsid w:val="00A37FF0"/>
    <w:rsid w:val="00A41CDF"/>
    <w:rsid w:val="00A46BCE"/>
    <w:rsid w:val="00A50D76"/>
    <w:rsid w:val="00A51B60"/>
    <w:rsid w:val="00A5396F"/>
    <w:rsid w:val="00A560C8"/>
    <w:rsid w:val="00A56378"/>
    <w:rsid w:val="00A56F67"/>
    <w:rsid w:val="00A57CF2"/>
    <w:rsid w:val="00A67FA7"/>
    <w:rsid w:val="00A723CD"/>
    <w:rsid w:val="00A73908"/>
    <w:rsid w:val="00A75C66"/>
    <w:rsid w:val="00A75EF6"/>
    <w:rsid w:val="00A767C0"/>
    <w:rsid w:val="00A7710E"/>
    <w:rsid w:val="00A8021F"/>
    <w:rsid w:val="00A823C7"/>
    <w:rsid w:val="00A86E67"/>
    <w:rsid w:val="00A87A6D"/>
    <w:rsid w:val="00A90387"/>
    <w:rsid w:val="00A9183F"/>
    <w:rsid w:val="00A93582"/>
    <w:rsid w:val="00A94241"/>
    <w:rsid w:val="00A95C54"/>
    <w:rsid w:val="00A96372"/>
    <w:rsid w:val="00A97AE7"/>
    <w:rsid w:val="00AA25D5"/>
    <w:rsid w:val="00AA3AB9"/>
    <w:rsid w:val="00AA4AA8"/>
    <w:rsid w:val="00AB2F96"/>
    <w:rsid w:val="00AB3254"/>
    <w:rsid w:val="00AC4272"/>
    <w:rsid w:val="00AC4C58"/>
    <w:rsid w:val="00AC5DBF"/>
    <w:rsid w:val="00AC73D3"/>
    <w:rsid w:val="00AD140A"/>
    <w:rsid w:val="00AD2CEB"/>
    <w:rsid w:val="00AD4ED4"/>
    <w:rsid w:val="00AD682A"/>
    <w:rsid w:val="00AD72CA"/>
    <w:rsid w:val="00AD76DA"/>
    <w:rsid w:val="00AD7747"/>
    <w:rsid w:val="00AE4B32"/>
    <w:rsid w:val="00AE56DB"/>
    <w:rsid w:val="00AE665E"/>
    <w:rsid w:val="00AF21E4"/>
    <w:rsid w:val="00AF65BE"/>
    <w:rsid w:val="00B00B3F"/>
    <w:rsid w:val="00B035E6"/>
    <w:rsid w:val="00B036A2"/>
    <w:rsid w:val="00B04240"/>
    <w:rsid w:val="00B04396"/>
    <w:rsid w:val="00B1012D"/>
    <w:rsid w:val="00B10A51"/>
    <w:rsid w:val="00B11785"/>
    <w:rsid w:val="00B129C1"/>
    <w:rsid w:val="00B1487B"/>
    <w:rsid w:val="00B20772"/>
    <w:rsid w:val="00B21940"/>
    <w:rsid w:val="00B23FDF"/>
    <w:rsid w:val="00B2505E"/>
    <w:rsid w:val="00B25C49"/>
    <w:rsid w:val="00B300A2"/>
    <w:rsid w:val="00B31931"/>
    <w:rsid w:val="00B32DF1"/>
    <w:rsid w:val="00B33D45"/>
    <w:rsid w:val="00B37B1B"/>
    <w:rsid w:val="00B37D49"/>
    <w:rsid w:val="00B430CA"/>
    <w:rsid w:val="00B44F83"/>
    <w:rsid w:val="00B45EC7"/>
    <w:rsid w:val="00B4732E"/>
    <w:rsid w:val="00B47B1C"/>
    <w:rsid w:val="00B51D03"/>
    <w:rsid w:val="00B51E96"/>
    <w:rsid w:val="00B52764"/>
    <w:rsid w:val="00B57228"/>
    <w:rsid w:val="00B57732"/>
    <w:rsid w:val="00B62AB1"/>
    <w:rsid w:val="00B6374B"/>
    <w:rsid w:val="00B63B79"/>
    <w:rsid w:val="00B64233"/>
    <w:rsid w:val="00B66A2A"/>
    <w:rsid w:val="00B70409"/>
    <w:rsid w:val="00B71DC7"/>
    <w:rsid w:val="00B73264"/>
    <w:rsid w:val="00B74258"/>
    <w:rsid w:val="00B74C54"/>
    <w:rsid w:val="00B7673E"/>
    <w:rsid w:val="00B841C7"/>
    <w:rsid w:val="00B8627E"/>
    <w:rsid w:val="00B86979"/>
    <w:rsid w:val="00B87E71"/>
    <w:rsid w:val="00B91081"/>
    <w:rsid w:val="00B92CD7"/>
    <w:rsid w:val="00B93FDF"/>
    <w:rsid w:val="00B94001"/>
    <w:rsid w:val="00B94810"/>
    <w:rsid w:val="00B97833"/>
    <w:rsid w:val="00BA40D2"/>
    <w:rsid w:val="00BA5355"/>
    <w:rsid w:val="00BA6E1B"/>
    <w:rsid w:val="00BA70A4"/>
    <w:rsid w:val="00BC3646"/>
    <w:rsid w:val="00BC3A31"/>
    <w:rsid w:val="00BC69FD"/>
    <w:rsid w:val="00BC7230"/>
    <w:rsid w:val="00BD3044"/>
    <w:rsid w:val="00BD3C85"/>
    <w:rsid w:val="00BD5FE7"/>
    <w:rsid w:val="00BE0188"/>
    <w:rsid w:val="00BE123A"/>
    <w:rsid w:val="00BE3579"/>
    <w:rsid w:val="00BE657E"/>
    <w:rsid w:val="00BE674F"/>
    <w:rsid w:val="00BF0D88"/>
    <w:rsid w:val="00BF2D3D"/>
    <w:rsid w:val="00BF614F"/>
    <w:rsid w:val="00BF7D04"/>
    <w:rsid w:val="00C01989"/>
    <w:rsid w:val="00C036E7"/>
    <w:rsid w:val="00C10220"/>
    <w:rsid w:val="00C11C14"/>
    <w:rsid w:val="00C159D7"/>
    <w:rsid w:val="00C30FF6"/>
    <w:rsid w:val="00C313B7"/>
    <w:rsid w:val="00C332F9"/>
    <w:rsid w:val="00C4015F"/>
    <w:rsid w:val="00C41286"/>
    <w:rsid w:val="00C415C0"/>
    <w:rsid w:val="00C461FF"/>
    <w:rsid w:val="00C527F5"/>
    <w:rsid w:val="00C53FA8"/>
    <w:rsid w:val="00C54300"/>
    <w:rsid w:val="00C5449D"/>
    <w:rsid w:val="00C544E0"/>
    <w:rsid w:val="00C54F21"/>
    <w:rsid w:val="00C57E70"/>
    <w:rsid w:val="00C62194"/>
    <w:rsid w:val="00C629B1"/>
    <w:rsid w:val="00C64517"/>
    <w:rsid w:val="00C648A3"/>
    <w:rsid w:val="00C64CFE"/>
    <w:rsid w:val="00C6548C"/>
    <w:rsid w:val="00C715AF"/>
    <w:rsid w:val="00C77145"/>
    <w:rsid w:val="00C82741"/>
    <w:rsid w:val="00C85011"/>
    <w:rsid w:val="00C85187"/>
    <w:rsid w:val="00C85744"/>
    <w:rsid w:val="00C91888"/>
    <w:rsid w:val="00C92E79"/>
    <w:rsid w:val="00C93927"/>
    <w:rsid w:val="00C96AF5"/>
    <w:rsid w:val="00CA2FB3"/>
    <w:rsid w:val="00CB0F4B"/>
    <w:rsid w:val="00CB18C9"/>
    <w:rsid w:val="00CB3EB7"/>
    <w:rsid w:val="00CB59F5"/>
    <w:rsid w:val="00CB77AA"/>
    <w:rsid w:val="00CC601D"/>
    <w:rsid w:val="00CC7673"/>
    <w:rsid w:val="00CD29E5"/>
    <w:rsid w:val="00CD2BFB"/>
    <w:rsid w:val="00CD5310"/>
    <w:rsid w:val="00CD535A"/>
    <w:rsid w:val="00CD58A2"/>
    <w:rsid w:val="00CE0DF1"/>
    <w:rsid w:val="00CE2DFB"/>
    <w:rsid w:val="00CE6A13"/>
    <w:rsid w:val="00CF05DA"/>
    <w:rsid w:val="00CF31CD"/>
    <w:rsid w:val="00CF4F94"/>
    <w:rsid w:val="00CF642D"/>
    <w:rsid w:val="00D00467"/>
    <w:rsid w:val="00D00BBF"/>
    <w:rsid w:val="00D02D3A"/>
    <w:rsid w:val="00D02ECA"/>
    <w:rsid w:val="00D0373C"/>
    <w:rsid w:val="00D04A99"/>
    <w:rsid w:val="00D06E87"/>
    <w:rsid w:val="00D12B12"/>
    <w:rsid w:val="00D130B3"/>
    <w:rsid w:val="00D15CD9"/>
    <w:rsid w:val="00D26953"/>
    <w:rsid w:val="00D3162F"/>
    <w:rsid w:val="00D3468E"/>
    <w:rsid w:val="00D364B3"/>
    <w:rsid w:val="00D41CED"/>
    <w:rsid w:val="00D464E3"/>
    <w:rsid w:val="00D475D3"/>
    <w:rsid w:val="00D50101"/>
    <w:rsid w:val="00D504D0"/>
    <w:rsid w:val="00D5126A"/>
    <w:rsid w:val="00D515C5"/>
    <w:rsid w:val="00D51809"/>
    <w:rsid w:val="00D51F44"/>
    <w:rsid w:val="00D7021E"/>
    <w:rsid w:val="00D73973"/>
    <w:rsid w:val="00D802E9"/>
    <w:rsid w:val="00D8031A"/>
    <w:rsid w:val="00D80B34"/>
    <w:rsid w:val="00D84298"/>
    <w:rsid w:val="00D84428"/>
    <w:rsid w:val="00D87237"/>
    <w:rsid w:val="00D91A7E"/>
    <w:rsid w:val="00D91C43"/>
    <w:rsid w:val="00D92694"/>
    <w:rsid w:val="00D93FA6"/>
    <w:rsid w:val="00D944D5"/>
    <w:rsid w:val="00D94FF0"/>
    <w:rsid w:val="00D95B7F"/>
    <w:rsid w:val="00D95D27"/>
    <w:rsid w:val="00D95ECE"/>
    <w:rsid w:val="00D96D8B"/>
    <w:rsid w:val="00D96F36"/>
    <w:rsid w:val="00DA2CFD"/>
    <w:rsid w:val="00DA382A"/>
    <w:rsid w:val="00DA5B55"/>
    <w:rsid w:val="00DA6B5B"/>
    <w:rsid w:val="00DB57FE"/>
    <w:rsid w:val="00DB7272"/>
    <w:rsid w:val="00DC27BC"/>
    <w:rsid w:val="00DC36AB"/>
    <w:rsid w:val="00DC38FB"/>
    <w:rsid w:val="00DC3BFF"/>
    <w:rsid w:val="00DC7187"/>
    <w:rsid w:val="00DD0EF9"/>
    <w:rsid w:val="00DD1AC6"/>
    <w:rsid w:val="00DD1D31"/>
    <w:rsid w:val="00DD2E98"/>
    <w:rsid w:val="00DD331D"/>
    <w:rsid w:val="00DD5216"/>
    <w:rsid w:val="00DD5566"/>
    <w:rsid w:val="00DD7416"/>
    <w:rsid w:val="00DD7E44"/>
    <w:rsid w:val="00DE03C7"/>
    <w:rsid w:val="00DE359F"/>
    <w:rsid w:val="00DE3E57"/>
    <w:rsid w:val="00DE49BB"/>
    <w:rsid w:val="00DE7FEB"/>
    <w:rsid w:val="00DF096B"/>
    <w:rsid w:val="00DF0F1E"/>
    <w:rsid w:val="00DF54A1"/>
    <w:rsid w:val="00DF55FA"/>
    <w:rsid w:val="00DF5C05"/>
    <w:rsid w:val="00DF5E21"/>
    <w:rsid w:val="00DF6407"/>
    <w:rsid w:val="00E003A3"/>
    <w:rsid w:val="00E017C4"/>
    <w:rsid w:val="00E01E1F"/>
    <w:rsid w:val="00E02CEC"/>
    <w:rsid w:val="00E03C00"/>
    <w:rsid w:val="00E04E3B"/>
    <w:rsid w:val="00E060F2"/>
    <w:rsid w:val="00E06A26"/>
    <w:rsid w:val="00E13533"/>
    <w:rsid w:val="00E15D30"/>
    <w:rsid w:val="00E17B95"/>
    <w:rsid w:val="00E17FF8"/>
    <w:rsid w:val="00E20005"/>
    <w:rsid w:val="00E22301"/>
    <w:rsid w:val="00E25E8B"/>
    <w:rsid w:val="00E30719"/>
    <w:rsid w:val="00E36394"/>
    <w:rsid w:val="00E373B3"/>
    <w:rsid w:val="00E40E4A"/>
    <w:rsid w:val="00E42584"/>
    <w:rsid w:val="00E42F2A"/>
    <w:rsid w:val="00E4340E"/>
    <w:rsid w:val="00E46A9F"/>
    <w:rsid w:val="00E47312"/>
    <w:rsid w:val="00E50789"/>
    <w:rsid w:val="00E50921"/>
    <w:rsid w:val="00E50B4B"/>
    <w:rsid w:val="00E54965"/>
    <w:rsid w:val="00E557C2"/>
    <w:rsid w:val="00E57318"/>
    <w:rsid w:val="00E602F9"/>
    <w:rsid w:val="00E60E3B"/>
    <w:rsid w:val="00E6184C"/>
    <w:rsid w:val="00E63A9D"/>
    <w:rsid w:val="00E65A09"/>
    <w:rsid w:val="00E72622"/>
    <w:rsid w:val="00E76559"/>
    <w:rsid w:val="00E76D97"/>
    <w:rsid w:val="00E8444E"/>
    <w:rsid w:val="00E85751"/>
    <w:rsid w:val="00E873D0"/>
    <w:rsid w:val="00E9283F"/>
    <w:rsid w:val="00E944AD"/>
    <w:rsid w:val="00E9520B"/>
    <w:rsid w:val="00EA04A6"/>
    <w:rsid w:val="00EA0938"/>
    <w:rsid w:val="00EA1108"/>
    <w:rsid w:val="00EA261A"/>
    <w:rsid w:val="00EA3DF8"/>
    <w:rsid w:val="00EA4E59"/>
    <w:rsid w:val="00EA73DC"/>
    <w:rsid w:val="00EB02CE"/>
    <w:rsid w:val="00EB0C5E"/>
    <w:rsid w:val="00EB0DC1"/>
    <w:rsid w:val="00EB1371"/>
    <w:rsid w:val="00EB18E2"/>
    <w:rsid w:val="00EB3967"/>
    <w:rsid w:val="00EB638C"/>
    <w:rsid w:val="00EB7D40"/>
    <w:rsid w:val="00EC1830"/>
    <w:rsid w:val="00EC1928"/>
    <w:rsid w:val="00EC2060"/>
    <w:rsid w:val="00ED11FD"/>
    <w:rsid w:val="00ED4148"/>
    <w:rsid w:val="00ED4AED"/>
    <w:rsid w:val="00ED4E5D"/>
    <w:rsid w:val="00ED4F5E"/>
    <w:rsid w:val="00ED5331"/>
    <w:rsid w:val="00ED6585"/>
    <w:rsid w:val="00ED66CB"/>
    <w:rsid w:val="00EE2415"/>
    <w:rsid w:val="00EE2F37"/>
    <w:rsid w:val="00EE3E3E"/>
    <w:rsid w:val="00EE4FC0"/>
    <w:rsid w:val="00EF1460"/>
    <w:rsid w:val="00EF153C"/>
    <w:rsid w:val="00EF41E4"/>
    <w:rsid w:val="00EF58AE"/>
    <w:rsid w:val="00EF7349"/>
    <w:rsid w:val="00F00E93"/>
    <w:rsid w:val="00F01573"/>
    <w:rsid w:val="00F04E73"/>
    <w:rsid w:val="00F07D13"/>
    <w:rsid w:val="00F1320C"/>
    <w:rsid w:val="00F158E2"/>
    <w:rsid w:val="00F15AEA"/>
    <w:rsid w:val="00F1709C"/>
    <w:rsid w:val="00F20453"/>
    <w:rsid w:val="00F21F2A"/>
    <w:rsid w:val="00F239EC"/>
    <w:rsid w:val="00F255C4"/>
    <w:rsid w:val="00F25782"/>
    <w:rsid w:val="00F264E4"/>
    <w:rsid w:val="00F268BE"/>
    <w:rsid w:val="00F320D9"/>
    <w:rsid w:val="00F33CC1"/>
    <w:rsid w:val="00F33DD4"/>
    <w:rsid w:val="00F4061F"/>
    <w:rsid w:val="00F40A81"/>
    <w:rsid w:val="00F42E08"/>
    <w:rsid w:val="00F437DD"/>
    <w:rsid w:val="00F437E6"/>
    <w:rsid w:val="00F50EDA"/>
    <w:rsid w:val="00F5101A"/>
    <w:rsid w:val="00F513F3"/>
    <w:rsid w:val="00F517D7"/>
    <w:rsid w:val="00F528EA"/>
    <w:rsid w:val="00F54CED"/>
    <w:rsid w:val="00F55F50"/>
    <w:rsid w:val="00F60B1C"/>
    <w:rsid w:val="00F60DC7"/>
    <w:rsid w:val="00F63CB9"/>
    <w:rsid w:val="00F65169"/>
    <w:rsid w:val="00F655A0"/>
    <w:rsid w:val="00F713C9"/>
    <w:rsid w:val="00F71D43"/>
    <w:rsid w:val="00F74649"/>
    <w:rsid w:val="00F7513E"/>
    <w:rsid w:val="00F7768C"/>
    <w:rsid w:val="00F80812"/>
    <w:rsid w:val="00F81DA4"/>
    <w:rsid w:val="00F842EB"/>
    <w:rsid w:val="00F86B50"/>
    <w:rsid w:val="00F90B74"/>
    <w:rsid w:val="00F95101"/>
    <w:rsid w:val="00F968ED"/>
    <w:rsid w:val="00FA1B92"/>
    <w:rsid w:val="00FA2A59"/>
    <w:rsid w:val="00FA367A"/>
    <w:rsid w:val="00FA5297"/>
    <w:rsid w:val="00FB1DE8"/>
    <w:rsid w:val="00FB2241"/>
    <w:rsid w:val="00FB2526"/>
    <w:rsid w:val="00FB3138"/>
    <w:rsid w:val="00FB767D"/>
    <w:rsid w:val="00FC27C4"/>
    <w:rsid w:val="00FC4B04"/>
    <w:rsid w:val="00FC50D9"/>
    <w:rsid w:val="00FC6F63"/>
    <w:rsid w:val="00FD13BD"/>
    <w:rsid w:val="00FD413A"/>
    <w:rsid w:val="00FD4F1A"/>
    <w:rsid w:val="00FD52B6"/>
    <w:rsid w:val="00FD77A2"/>
    <w:rsid w:val="00FE0835"/>
    <w:rsid w:val="00FE15E1"/>
    <w:rsid w:val="00FE27B9"/>
    <w:rsid w:val="00FE2BBC"/>
    <w:rsid w:val="00FE7780"/>
    <w:rsid w:val="00FF022A"/>
    <w:rsid w:val="00FF1005"/>
    <w:rsid w:val="00FF26F2"/>
    <w:rsid w:val="00FF4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6061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396226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1012D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5F2F94"/>
    <w:pPr>
      <w:keepNext/>
      <w:keepLines/>
      <w:widowControl w:val="0"/>
      <w:adjustRightInd/>
      <w:spacing w:before="240" w:after="240"/>
      <w:jc w:val="both"/>
      <w:outlineLvl w:val="3"/>
    </w:pPr>
    <w:rPr>
      <w:rFonts w:ascii="微软雅黑" w:hAnsi="微软雅黑" w:cstheme="majorBidi"/>
      <w:b/>
      <w:kern w:val="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3962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B1012D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73A28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5F2F94"/>
    <w:rPr>
      <w:rFonts w:ascii="微软雅黑" w:eastAsia="微软雅黑" w:hAnsi="微软雅黑" w:cstheme="majorBidi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1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57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0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3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0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7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46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56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5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77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24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2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4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6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6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9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2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65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3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69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9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39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39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80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23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4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8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617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3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76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6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54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21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06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8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48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5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858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30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5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76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2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45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57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4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705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605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93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14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1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4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56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7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6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6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06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10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6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4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02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3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10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1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53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6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7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67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02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61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2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85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77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370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6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3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94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09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7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77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5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182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2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38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99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67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85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1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8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654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81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13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6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4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46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53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6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7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47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2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2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0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8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68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5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68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7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72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11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9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78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52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8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16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9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23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02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52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34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86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2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08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62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93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22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84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90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93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1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2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62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5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5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06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4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7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51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jpeg"/><Relationship Id="rId34" Type="http://schemas.openxmlformats.org/officeDocument/2006/relationships/image" Target="media/image25.jpeg"/><Relationship Id="rId42" Type="http://schemas.openxmlformats.org/officeDocument/2006/relationships/header" Target="header1.xml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" Type="http://schemas.openxmlformats.org/officeDocument/2006/relationships/image" Target="media/image1.png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hyperlink" Target="http://help.rpgmakermv.cn/" TargetMode="External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__1.vsdx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image" Target="media/image2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7</TotalTime>
  <Pages>27</Pages>
  <Words>1169</Words>
  <Characters>6666</Characters>
  <Application>Microsoft Office Word</Application>
  <DocSecurity>0</DocSecurity>
  <Lines>55</Lines>
  <Paragraphs>15</Paragraphs>
  <ScaleCrop>false</ScaleCrop>
  <Company/>
  <LinksUpToDate>false</LinksUpToDate>
  <CharactersWithSpaces>7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857</cp:revision>
  <dcterms:created xsi:type="dcterms:W3CDTF">2018-10-01T08:22:00Z</dcterms:created>
  <dcterms:modified xsi:type="dcterms:W3CDTF">2024-03-25T23:39:00Z</dcterms:modified>
</cp:coreProperties>
</file>